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p14">
  <w:body>
    <w:p w:rsidR="0082269D" w:rsidP="4D1B4BA1" w:rsidRDefault="0082269D" w14:paraId="672A6659" w14:textId="5957B644"/>
    <w:p w:rsidR="00BC63D4" w:rsidP="4D1B4BA1" w:rsidRDefault="75BCD978" w14:paraId="4110C78E" w14:textId="77777777">
      <w:pPr>
        <w:pStyle w:val="Heading1"/>
      </w:pPr>
      <w:bookmarkStart w:name="_Toc4404266" w:id="0"/>
      <w:r w:rsidRPr="4D1B4BA1">
        <w:t>Pr</w:t>
      </w:r>
      <w:r w:rsidRPr="4D1B4BA1" w:rsidR="56F2709F">
        <w:t xml:space="preserve">ocese Unix </w:t>
      </w:r>
      <w:r w:rsidRPr="4D1B4BA1" w:rsidR="56FE1FED">
        <w:t>(</w:t>
      </w:r>
      <w:r w:rsidRPr="4D1B4BA1" w:rsidR="56F2709F">
        <w:t>în C</w:t>
      </w:r>
      <w:r w:rsidRPr="4D1B4BA1" w:rsidR="56FE1FED">
        <w:t>)</w:t>
      </w:r>
      <w:r w:rsidRPr="4D1B4BA1" w:rsidR="56F2709F">
        <w:t>: fork, exec, exit, wait system</w:t>
      </w:r>
      <w:r w:rsidRPr="4D1B4BA1" w:rsidR="56FE1FED">
        <w:t>, signals</w:t>
      </w:r>
      <w:bookmarkEnd w:id="0"/>
    </w:p>
    <w:p w:rsidR="00BC63D4" w:rsidP="000A4F8C" w:rsidRDefault="00BC63D4" w14:paraId="0A37501D" w14:textId="77777777"/>
    <w:sdt>
      <w:sdtPr>
        <w:rPr>
          <w:rFonts w:ascii="Times New Roman" w:hAnsi="Times New Roman" w:eastAsia="Times New Roman" w:cs="Times New Roman"/>
          <w:b w:val="0"/>
          <w:bCs w:val="0"/>
          <w:color w:val="auto"/>
          <w:sz w:val="24"/>
          <w:szCs w:val="20"/>
          <w:lang w:val="ro-RO" w:eastAsia="en-US"/>
        </w:rPr>
        <w:id w:val="-1401134766"/>
        <w:docPartObj>
          <w:docPartGallery w:val="Table of Contents"/>
          <w:docPartUnique/>
        </w:docPartObj>
      </w:sdtPr>
      <w:sdtEndPr>
        <w:rPr>
          <w:rFonts w:ascii="Times New Roman" w:hAnsi="Times New Roman" w:eastAsia="Times New Roman" w:cs="Times New Roman"/>
          <w:b w:val="0"/>
          <w:bCs w:val="0"/>
          <w:noProof/>
          <w:color w:val="auto"/>
          <w:sz w:val="24"/>
          <w:szCs w:val="24"/>
          <w:lang w:val="ro-RO" w:eastAsia="en-US"/>
        </w:rPr>
      </w:sdtEndPr>
      <w:sdtContent>
        <w:p w:rsidR="00F848F3" w:rsidRDefault="00F848F3" w14:paraId="406425CA" w14:textId="77777777">
          <w:pPr>
            <w:pStyle w:val="TOCHeading"/>
          </w:pPr>
          <w:r>
            <w:t>Contents</w:t>
          </w:r>
        </w:p>
        <w:p w:rsidR="00F848F3" w:rsidRDefault="00F848F3" w14:paraId="4C5A9392" w14:textId="77777777">
          <w:pPr>
            <w:pStyle w:val="TOC1"/>
            <w:tabs>
              <w:tab w:val="left" w:pos="480"/>
              <w:tab w:val="right" w:leader="dot" w:pos="10196"/>
            </w:tabs>
            <w:rPr>
              <w:rFonts w:asciiTheme="minorHAnsi" w:hAnsiTheme="minorHAnsi" w:eastAsiaTheme="minorEastAsia" w:cstheme="minorBidi"/>
              <w:b w:val="0"/>
              <w:bCs w:val="0"/>
              <w:caps w:val="0"/>
              <w:noProof/>
              <w:sz w:val="22"/>
              <w:szCs w:val="22"/>
              <w:lang w:val="en-US"/>
            </w:rPr>
          </w:pPr>
          <w:r>
            <w:fldChar w:fldCharType="begin"/>
          </w:r>
          <w:r>
            <w:instrText xml:space="preserve"> TOC \o "1-3" \h \z \u </w:instrText>
          </w:r>
          <w:r>
            <w:fldChar w:fldCharType="separate"/>
          </w:r>
          <w:hyperlink w:history="1" w:anchor="_Toc4404266">
            <w:r w:rsidRPr="0015524C">
              <w:rPr>
                <w:rStyle w:val="Hyperlink"/>
                <w:noProof/>
              </w:rPr>
              <w:t>3.</w:t>
            </w:r>
            <w:r>
              <w:rPr>
                <w:rFonts w:asciiTheme="minorHAnsi" w:hAnsiTheme="minorHAnsi" w:eastAsiaTheme="minorEastAsia" w:cstheme="minorBidi"/>
                <w:b w:val="0"/>
                <w:bCs w:val="0"/>
                <w:caps w:val="0"/>
                <w:noProof/>
                <w:sz w:val="22"/>
                <w:szCs w:val="22"/>
                <w:lang w:val="en-US"/>
              </w:rPr>
              <w:tab/>
            </w:r>
            <w:r w:rsidRPr="0015524C">
              <w:rPr>
                <w:rStyle w:val="Hyperlink"/>
                <w:noProof/>
              </w:rPr>
              <w:t>Procese Unix (în C): fork, exec, exit, wait system, signals</w:t>
            </w:r>
            <w:r>
              <w:rPr>
                <w:noProof/>
                <w:webHidden/>
              </w:rPr>
              <w:tab/>
            </w:r>
            <w:r>
              <w:rPr>
                <w:noProof/>
                <w:webHidden/>
              </w:rPr>
              <w:fldChar w:fldCharType="begin"/>
            </w:r>
            <w:r>
              <w:rPr>
                <w:noProof/>
                <w:webHidden/>
              </w:rPr>
              <w:instrText xml:space="preserve"> PAGEREF _Toc4404266 \h </w:instrText>
            </w:r>
            <w:r>
              <w:rPr>
                <w:noProof/>
                <w:webHidden/>
              </w:rPr>
            </w:r>
            <w:r>
              <w:rPr>
                <w:noProof/>
                <w:webHidden/>
              </w:rPr>
              <w:fldChar w:fldCharType="separate"/>
            </w:r>
            <w:r>
              <w:rPr>
                <w:noProof/>
                <w:webHidden/>
              </w:rPr>
              <w:t>1</w:t>
            </w:r>
            <w:r>
              <w:rPr>
                <w:noProof/>
                <w:webHidden/>
              </w:rPr>
              <w:fldChar w:fldCharType="end"/>
            </w:r>
          </w:hyperlink>
        </w:p>
        <w:p w:rsidR="00F848F3" w:rsidRDefault="002F3B0B" w14:paraId="3E6CE4C7" w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7">
            <w:r w:rsidRPr="0015524C" w:rsidR="00F848F3">
              <w:rPr>
                <w:rStyle w:val="Hyperlink"/>
                <w:noProof/>
              </w:rPr>
              <w:t>3.1.</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Standardul POSIX de gestiune a erorilor în apeluri sistem: errno</w:t>
            </w:r>
            <w:r w:rsidR="00F848F3">
              <w:rPr>
                <w:noProof/>
                <w:webHidden/>
              </w:rPr>
              <w:tab/>
            </w:r>
            <w:r w:rsidR="00F848F3">
              <w:rPr>
                <w:noProof/>
                <w:webHidden/>
              </w:rPr>
              <w:fldChar w:fldCharType="begin"/>
            </w:r>
            <w:r w:rsidR="00F848F3">
              <w:rPr>
                <w:noProof/>
                <w:webHidden/>
              </w:rPr>
              <w:instrText xml:space="preserve"> PAGEREF _Toc4404267 \h </w:instrText>
            </w:r>
            <w:r w:rsidR="00F848F3">
              <w:rPr>
                <w:noProof/>
                <w:webHidden/>
              </w:rPr>
            </w:r>
            <w:r w:rsidR="00F848F3">
              <w:rPr>
                <w:noProof/>
                <w:webHidden/>
              </w:rPr>
              <w:fldChar w:fldCharType="separate"/>
            </w:r>
            <w:r w:rsidR="00F848F3">
              <w:rPr>
                <w:noProof/>
                <w:webHidden/>
              </w:rPr>
              <w:t>1</w:t>
            </w:r>
            <w:r w:rsidR="00F848F3">
              <w:rPr>
                <w:noProof/>
                <w:webHidden/>
              </w:rPr>
              <w:fldChar w:fldCharType="end"/>
            </w:r>
          </w:hyperlink>
        </w:p>
        <w:p w:rsidR="00F848F3" w:rsidRDefault="002F3B0B" w14:paraId="699B6834" w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8">
            <w:r w:rsidRPr="0015524C" w:rsidR="00F848F3">
              <w:rPr>
                <w:rStyle w:val="Hyperlink"/>
                <w:noProof/>
              </w:rPr>
              <w:t>3.2.</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Principalele apeluri sistem Unix care operează cu procese</w:t>
            </w:r>
            <w:r w:rsidR="00F848F3">
              <w:rPr>
                <w:noProof/>
                <w:webHidden/>
              </w:rPr>
              <w:tab/>
            </w:r>
            <w:r w:rsidR="00F848F3">
              <w:rPr>
                <w:noProof/>
                <w:webHidden/>
              </w:rPr>
              <w:fldChar w:fldCharType="begin"/>
            </w:r>
            <w:r w:rsidR="00F848F3">
              <w:rPr>
                <w:noProof/>
                <w:webHidden/>
              </w:rPr>
              <w:instrText xml:space="preserve"> PAGEREF _Toc4404268 \h </w:instrText>
            </w:r>
            <w:r w:rsidR="00F848F3">
              <w:rPr>
                <w:noProof/>
                <w:webHidden/>
              </w:rPr>
            </w:r>
            <w:r w:rsidR="00F848F3">
              <w:rPr>
                <w:noProof/>
                <w:webHidden/>
              </w:rPr>
              <w:fldChar w:fldCharType="separate"/>
            </w:r>
            <w:r w:rsidR="00F848F3">
              <w:rPr>
                <w:noProof/>
                <w:webHidden/>
              </w:rPr>
              <w:t>2</w:t>
            </w:r>
            <w:r w:rsidR="00F848F3">
              <w:rPr>
                <w:noProof/>
                <w:webHidden/>
              </w:rPr>
              <w:fldChar w:fldCharType="end"/>
            </w:r>
          </w:hyperlink>
        </w:p>
        <w:p w:rsidR="00F848F3" w:rsidRDefault="002F3B0B" w14:paraId="36F57A26" w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9">
            <w:r w:rsidRPr="0015524C" w:rsidR="00F848F3">
              <w:rPr>
                <w:rStyle w:val="Hyperlink"/>
                <w:noProof/>
              </w:rPr>
              <w:t>3.3.</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Exemple de lucrul cu procese</w:t>
            </w:r>
            <w:r w:rsidR="00F848F3">
              <w:rPr>
                <w:noProof/>
                <w:webHidden/>
              </w:rPr>
              <w:tab/>
            </w:r>
            <w:r w:rsidR="00F848F3">
              <w:rPr>
                <w:noProof/>
                <w:webHidden/>
              </w:rPr>
              <w:fldChar w:fldCharType="begin"/>
            </w:r>
            <w:r w:rsidR="00F848F3">
              <w:rPr>
                <w:noProof/>
                <w:webHidden/>
              </w:rPr>
              <w:instrText xml:space="preserve"> PAGEREF _Toc4404269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w:rsidR="00F848F3" w:rsidRDefault="002F3B0B" w14:paraId="40022358" w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0">
            <w:r w:rsidRPr="0015524C" w:rsidR="00F848F3">
              <w:rPr>
                <w:rStyle w:val="Hyperlink"/>
                <w:noProof/>
              </w:rPr>
              <w:t>3.3.1.</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tilizări simple fork exit, wait</w:t>
            </w:r>
            <w:r w:rsidR="00F848F3">
              <w:rPr>
                <w:noProof/>
                <w:webHidden/>
              </w:rPr>
              <w:tab/>
            </w:r>
            <w:r w:rsidR="00F848F3">
              <w:rPr>
                <w:noProof/>
                <w:webHidden/>
              </w:rPr>
              <w:fldChar w:fldCharType="begin"/>
            </w:r>
            <w:r w:rsidR="00F848F3">
              <w:rPr>
                <w:noProof/>
                <w:webHidden/>
              </w:rPr>
              <w:instrText xml:space="preserve"> PAGEREF _Toc4404270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w:rsidR="00F848F3" w:rsidRDefault="002F3B0B" w14:paraId="0BDD8C42" w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1">
            <w:r w:rsidRPr="0015524C" w:rsidR="00F848F3">
              <w:rPr>
                <w:rStyle w:val="Hyperlink"/>
                <w:noProof/>
              </w:rPr>
              <w:t>3.3.2.</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tilizări simple execl, execlp. execv, system</w:t>
            </w:r>
            <w:r w:rsidR="00F848F3">
              <w:rPr>
                <w:noProof/>
                <w:webHidden/>
              </w:rPr>
              <w:tab/>
            </w:r>
            <w:r w:rsidR="00F848F3">
              <w:rPr>
                <w:noProof/>
                <w:webHidden/>
              </w:rPr>
              <w:fldChar w:fldCharType="begin"/>
            </w:r>
            <w:r w:rsidR="00F848F3">
              <w:rPr>
                <w:noProof/>
                <w:webHidden/>
              </w:rPr>
              <w:instrText xml:space="preserve"> PAGEREF _Toc4404271 \h </w:instrText>
            </w:r>
            <w:r w:rsidR="00F848F3">
              <w:rPr>
                <w:noProof/>
                <w:webHidden/>
              </w:rPr>
            </w:r>
            <w:r w:rsidR="00F848F3">
              <w:rPr>
                <w:noProof/>
                <w:webHidden/>
              </w:rPr>
              <w:fldChar w:fldCharType="separate"/>
            </w:r>
            <w:r w:rsidR="00F848F3">
              <w:rPr>
                <w:noProof/>
                <w:webHidden/>
              </w:rPr>
              <w:t>5</w:t>
            </w:r>
            <w:r w:rsidR="00F848F3">
              <w:rPr>
                <w:noProof/>
                <w:webHidden/>
              </w:rPr>
              <w:fldChar w:fldCharType="end"/>
            </w:r>
          </w:hyperlink>
        </w:p>
        <w:p w:rsidR="00F848F3" w:rsidRDefault="002F3B0B" w14:paraId="55D706E9" w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2">
            <w:r w:rsidRPr="0015524C" w:rsidR="00F848F3">
              <w:rPr>
                <w:rStyle w:val="Hyperlink"/>
                <w:noProof/>
              </w:rPr>
              <w:t>3.3.3.</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n program care compileaza şi rulează alt program</w:t>
            </w:r>
            <w:r w:rsidR="00F848F3">
              <w:rPr>
                <w:noProof/>
                <w:webHidden/>
              </w:rPr>
              <w:tab/>
            </w:r>
            <w:r w:rsidR="00F848F3">
              <w:rPr>
                <w:noProof/>
                <w:webHidden/>
              </w:rPr>
              <w:fldChar w:fldCharType="begin"/>
            </w:r>
            <w:r w:rsidR="00F848F3">
              <w:rPr>
                <w:noProof/>
                <w:webHidden/>
              </w:rPr>
              <w:instrText xml:space="preserve"> PAGEREF _Toc4404272 \h </w:instrText>
            </w:r>
            <w:r w:rsidR="00F848F3">
              <w:rPr>
                <w:noProof/>
                <w:webHidden/>
              </w:rPr>
            </w:r>
            <w:r w:rsidR="00F848F3">
              <w:rPr>
                <w:noProof/>
                <w:webHidden/>
              </w:rPr>
              <w:fldChar w:fldCharType="separate"/>
            </w:r>
            <w:r w:rsidR="00F848F3">
              <w:rPr>
                <w:noProof/>
                <w:webHidden/>
              </w:rPr>
              <w:t>6</w:t>
            </w:r>
            <w:r w:rsidR="00F848F3">
              <w:rPr>
                <w:noProof/>
                <w:webHidden/>
              </w:rPr>
              <w:fldChar w:fldCharType="end"/>
            </w:r>
          </w:hyperlink>
        </w:p>
        <w:p w:rsidR="00F848F3" w:rsidRDefault="002F3B0B" w14:paraId="211DCBA8" w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3">
            <w:r w:rsidRPr="0015524C" w:rsidR="00F848F3">
              <w:rPr>
                <w:rStyle w:val="Hyperlink"/>
                <w:noProof/>
              </w:rPr>
              <w:t>3.3.4.</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Capitalizarea cuvintelor dintr-o listă de fişiere text</w:t>
            </w:r>
            <w:r w:rsidR="00F848F3">
              <w:rPr>
                <w:noProof/>
                <w:webHidden/>
              </w:rPr>
              <w:tab/>
            </w:r>
            <w:r w:rsidR="00F848F3">
              <w:rPr>
                <w:noProof/>
                <w:webHidden/>
              </w:rPr>
              <w:fldChar w:fldCharType="begin"/>
            </w:r>
            <w:r w:rsidR="00F848F3">
              <w:rPr>
                <w:noProof/>
                <w:webHidden/>
              </w:rPr>
              <w:instrText xml:space="preserve"> PAGEREF _Toc4404273 \h </w:instrText>
            </w:r>
            <w:r w:rsidR="00F848F3">
              <w:rPr>
                <w:noProof/>
                <w:webHidden/>
              </w:rPr>
            </w:r>
            <w:r w:rsidR="00F848F3">
              <w:rPr>
                <w:noProof/>
                <w:webHidden/>
              </w:rPr>
              <w:fldChar w:fldCharType="separate"/>
            </w:r>
            <w:r w:rsidR="00F848F3">
              <w:rPr>
                <w:noProof/>
                <w:webHidden/>
              </w:rPr>
              <w:t>7</w:t>
            </w:r>
            <w:r w:rsidR="00F848F3">
              <w:rPr>
                <w:noProof/>
                <w:webHidden/>
              </w:rPr>
              <w:fldChar w:fldCharType="end"/>
            </w:r>
          </w:hyperlink>
        </w:p>
        <w:p w:rsidR="00F848F3" w:rsidRDefault="002F3B0B" w14:paraId="25714709" w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4">
            <w:r w:rsidRPr="0015524C" w:rsidR="00F848F3">
              <w:rPr>
                <w:rStyle w:val="Hyperlink"/>
                <w:noProof/>
              </w:rPr>
              <w:t>3.3.5.</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Câte perechi de argumente au suma un număr par?</w:t>
            </w:r>
            <w:r w:rsidR="00F848F3">
              <w:rPr>
                <w:noProof/>
                <w:webHidden/>
              </w:rPr>
              <w:tab/>
            </w:r>
            <w:r w:rsidR="00F848F3">
              <w:rPr>
                <w:noProof/>
                <w:webHidden/>
              </w:rPr>
              <w:fldChar w:fldCharType="begin"/>
            </w:r>
            <w:r w:rsidR="00F848F3">
              <w:rPr>
                <w:noProof/>
                <w:webHidden/>
              </w:rPr>
              <w:instrText xml:space="preserve"> PAGEREF _Toc4404274 \h </w:instrText>
            </w:r>
            <w:r w:rsidR="00F848F3">
              <w:rPr>
                <w:noProof/>
                <w:webHidden/>
              </w:rPr>
            </w:r>
            <w:r w:rsidR="00F848F3">
              <w:rPr>
                <w:noProof/>
                <w:webHidden/>
              </w:rPr>
              <w:fldChar w:fldCharType="separate"/>
            </w:r>
            <w:r w:rsidR="00F848F3">
              <w:rPr>
                <w:noProof/>
                <w:webHidden/>
              </w:rPr>
              <w:t>8</w:t>
            </w:r>
            <w:r w:rsidR="00F848F3">
              <w:rPr>
                <w:noProof/>
                <w:webHidden/>
              </w:rPr>
              <w:fldChar w:fldCharType="end"/>
            </w:r>
          </w:hyperlink>
        </w:p>
        <w:p w:rsidR="00F848F3" w:rsidRDefault="002F3B0B" w14:paraId="6437995B" w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75">
            <w:r w:rsidRPr="0015524C" w:rsidR="00F848F3">
              <w:rPr>
                <w:rStyle w:val="Hyperlink"/>
                <w:noProof/>
              </w:rPr>
              <w:t>3.4.</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Semnale Unix; exemple de utilizare</w:t>
            </w:r>
            <w:r w:rsidR="00F848F3">
              <w:rPr>
                <w:noProof/>
                <w:webHidden/>
              </w:rPr>
              <w:tab/>
            </w:r>
            <w:r w:rsidR="00F848F3">
              <w:rPr>
                <w:noProof/>
                <w:webHidden/>
              </w:rPr>
              <w:fldChar w:fldCharType="begin"/>
            </w:r>
            <w:r w:rsidR="00F848F3">
              <w:rPr>
                <w:noProof/>
                <w:webHidden/>
              </w:rPr>
              <w:instrText xml:space="preserve"> PAGEREF _Toc4404275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w:rsidR="00F848F3" w:rsidRDefault="002F3B0B" w14:paraId="513C7669" w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6">
            <w:r w:rsidRPr="0015524C" w:rsidR="00F848F3">
              <w:rPr>
                <w:rStyle w:val="Hyperlink"/>
                <w:noProof/>
              </w:rPr>
              <w:t>3.4.1.</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Evitarea proceselor zombie</w:t>
            </w:r>
            <w:r w:rsidR="00F848F3">
              <w:rPr>
                <w:noProof/>
                <w:webHidden/>
              </w:rPr>
              <w:tab/>
            </w:r>
            <w:r w:rsidR="00F848F3">
              <w:rPr>
                <w:noProof/>
                <w:webHidden/>
              </w:rPr>
              <w:fldChar w:fldCharType="begin"/>
            </w:r>
            <w:r w:rsidR="00F848F3">
              <w:rPr>
                <w:noProof/>
                <w:webHidden/>
              </w:rPr>
              <w:instrText xml:space="preserve"> PAGEREF _Toc4404276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w:rsidR="00F848F3" w:rsidRDefault="002F3B0B" w14:paraId="251E11AD" w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7">
            <w:r w:rsidRPr="0015524C" w:rsidR="00F848F3">
              <w:rPr>
                <w:rStyle w:val="Hyperlink"/>
                <w:noProof/>
              </w:rPr>
              <w:t>3.4.2.</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Schema client / server: adormire si deşteptare</w:t>
            </w:r>
            <w:r w:rsidR="00F848F3">
              <w:rPr>
                <w:noProof/>
                <w:webHidden/>
              </w:rPr>
              <w:tab/>
            </w:r>
            <w:r w:rsidR="00F848F3">
              <w:rPr>
                <w:noProof/>
                <w:webHidden/>
              </w:rPr>
              <w:fldChar w:fldCharType="begin"/>
            </w:r>
            <w:r w:rsidR="00F848F3">
              <w:rPr>
                <w:noProof/>
                <w:webHidden/>
              </w:rPr>
              <w:instrText xml:space="preserve"> PAGEREF _Toc4404277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w:rsidR="00F848F3" w:rsidRDefault="002F3B0B" w14:paraId="3DBA547C" w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8">
            <w:r w:rsidRPr="0015524C" w:rsidR="00F848F3">
              <w:rPr>
                <w:rStyle w:val="Hyperlink"/>
                <w:noProof/>
              </w:rPr>
              <w:t>3.4.3.</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Aflarea unor informaţii de stare</w:t>
            </w:r>
            <w:r w:rsidR="00F848F3">
              <w:rPr>
                <w:noProof/>
                <w:webHidden/>
              </w:rPr>
              <w:tab/>
            </w:r>
            <w:r w:rsidR="00F848F3">
              <w:rPr>
                <w:noProof/>
                <w:webHidden/>
              </w:rPr>
              <w:fldChar w:fldCharType="begin"/>
            </w:r>
            <w:r w:rsidR="00F848F3">
              <w:rPr>
                <w:noProof/>
                <w:webHidden/>
              </w:rPr>
              <w:instrText xml:space="preserve"> PAGEREF _Toc4404278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w:rsidR="00F848F3" w:rsidRDefault="002F3B0B" w14:paraId="543B680E" w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9">
            <w:r w:rsidRPr="0015524C" w:rsidR="00F848F3">
              <w:rPr>
                <w:rStyle w:val="Hyperlink"/>
                <w:noProof/>
              </w:rPr>
              <w:t>3.4.4.</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Tastarea unei linii în timp limitat</w:t>
            </w:r>
            <w:r w:rsidR="00F848F3">
              <w:rPr>
                <w:noProof/>
                <w:webHidden/>
              </w:rPr>
              <w:tab/>
            </w:r>
            <w:r w:rsidR="00F848F3">
              <w:rPr>
                <w:noProof/>
                <w:webHidden/>
              </w:rPr>
              <w:fldChar w:fldCharType="begin"/>
            </w:r>
            <w:r w:rsidR="00F848F3">
              <w:rPr>
                <w:noProof/>
                <w:webHidden/>
              </w:rPr>
              <w:instrText xml:space="preserve"> PAGEREF _Toc4404279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w:rsidR="00F848F3" w:rsidRDefault="002F3B0B" w14:paraId="7AD8F823" w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80">
            <w:r w:rsidRPr="0015524C" w:rsidR="00F848F3">
              <w:rPr>
                <w:rStyle w:val="Hyperlink"/>
                <w:noProof/>
              </w:rPr>
              <w:t>3.4.5.</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Blocarea tastaturii</w:t>
            </w:r>
            <w:r w:rsidR="00F848F3">
              <w:rPr>
                <w:noProof/>
                <w:webHidden/>
              </w:rPr>
              <w:tab/>
            </w:r>
            <w:r w:rsidR="00F848F3">
              <w:rPr>
                <w:noProof/>
                <w:webHidden/>
              </w:rPr>
              <w:fldChar w:fldCharType="begin"/>
            </w:r>
            <w:r w:rsidR="00F848F3">
              <w:rPr>
                <w:noProof/>
                <w:webHidden/>
              </w:rPr>
              <w:instrText xml:space="preserve"> PAGEREF _Toc4404280 \h </w:instrText>
            </w:r>
            <w:r w:rsidR="00F848F3">
              <w:rPr>
                <w:noProof/>
                <w:webHidden/>
              </w:rPr>
            </w:r>
            <w:r w:rsidR="00F848F3">
              <w:rPr>
                <w:noProof/>
                <w:webHidden/>
              </w:rPr>
              <w:fldChar w:fldCharType="separate"/>
            </w:r>
            <w:r w:rsidR="00F848F3">
              <w:rPr>
                <w:noProof/>
                <w:webHidden/>
              </w:rPr>
              <w:t>12</w:t>
            </w:r>
            <w:r w:rsidR="00F848F3">
              <w:rPr>
                <w:noProof/>
                <w:webHidden/>
              </w:rPr>
              <w:fldChar w:fldCharType="end"/>
            </w:r>
          </w:hyperlink>
        </w:p>
        <w:p w:rsidR="00F848F3" w:rsidRDefault="002F3B0B" w14:paraId="31B65C5D" w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81">
            <w:r w:rsidRPr="0015524C" w:rsidR="00F848F3">
              <w:rPr>
                <w:rStyle w:val="Hyperlink"/>
                <w:noProof/>
              </w:rPr>
              <w:t>3.5.</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Probleme propuse</w:t>
            </w:r>
            <w:r w:rsidR="00F848F3">
              <w:rPr>
                <w:noProof/>
                <w:webHidden/>
              </w:rPr>
              <w:tab/>
            </w:r>
            <w:r w:rsidR="00F848F3">
              <w:rPr>
                <w:noProof/>
                <w:webHidden/>
              </w:rPr>
              <w:fldChar w:fldCharType="begin"/>
            </w:r>
            <w:r w:rsidR="00F848F3">
              <w:rPr>
                <w:noProof/>
                <w:webHidden/>
              </w:rPr>
              <w:instrText xml:space="preserve"> PAGEREF _Toc4404281 \h </w:instrText>
            </w:r>
            <w:r w:rsidR="00F848F3">
              <w:rPr>
                <w:noProof/>
                <w:webHidden/>
              </w:rPr>
            </w:r>
            <w:r w:rsidR="00F848F3">
              <w:rPr>
                <w:noProof/>
                <w:webHidden/>
              </w:rPr>
              <w:fldChar w:fldCharType="separate"/>
            </w:r>
            <w:r w:rsidR="00F848F3">
              <w:rPr>
                <w:noProof/>
                <w:webHidden/>
              </w:rPr>
              <w:t>13</w:t>
            </w:r>
            <w:r w:rsidR="00F848F3">
              <w:rPr>
                <w:noProof/>
                <w:webHidden/>
              </w:rPr>
              <w:fldChar w:fldCharType="end"/>
            </w:r>
          </w:hyperlink>
        </w:p>
        <w:p w:rsidR="00F848F3" w:rsidRDefault="00F848F3" w14:paraId="5DAB6C7B" w14:textId="77777777">
          <w:r>
            <w:rPr>
              <w:b/>
              <w:bCs/>
              <w:noProof/>
            </w:rPr>
            <w:fldChar w:fldCharType="end"/>
          </w:r>
        </w:p>
      </w:sdtContent>
    </w:sdt>
    <w:p w:rsidR="00F228CD" w:rsidP="000A4F8C" w:rsidRDefault="00F228CD" w14:paraId="02EB378F" w14:textId="77777777"/>
    <w:p w:rsidR="00F228CD" w:rsidP="4D1B4BA1" w:rsidRDefault="56F2709F" w14:paraId="1B98A712" w14:textId="77777777">
      <w:pPr>
        <w:pStyle w:val="Heading2"/>
      </w:pPr>
      <w:bookmarkStart w:name="_Toc491020143" w:id="1"/>
      <w:bookmarkStart w:name="_Toc4404267" w:id="2"/>
      <w:r w:rsidRPr="4D1B4BA1">
        <w:t>Standardul POSIX de gestiune a erorilor în apeluri sistem: errno</w:t>
      </w:r>
      <w:bookmarkEnd w:id="1"/>
      <w:bookmarkEnd w:id="2"/>
    </w:p>
    <w:p w:rsidR="00F228CD" w:rsidP="00F228CD" w:rsidRDefault="00F228CD" w14:paraId="6A05A809" w14:textId="77777777"/>
    <w:p w:rsidRPr="000E6039" w:rsidR="00F228CD" w:rsidP="00F228CD" w:rsidRDefault="00F228CD" w14:paraId="27D6FE43" w14:textId="77777777">
      <w:pPr>
        <w:rPr>
          <w:b/>
          <w:color w:val="FF0000"/>
        </w:rPr>
      </w:pPr>
      <w:r>
        <w:t xml:space="preserve">Marea majoritate a funcţiilor C şi practic toate apelurile sistem Unix întorc un rezultat care "spune" dacă funcţia/apelul s-a derulat normal sau dacă a apărut o situaţie deosebită. In caz de eşec funcţia / apelul sistem întoarce fie un întreg nenul (valoarea 0 este rezervată pentru succes), fie un pointer NULL etc. Metodologic, </w:t>
      </w:r>
      <w:r w:rsidRPr="00C43F1F">
        <w:rPr>
          <w:b/>
        </w:rPr>
        <w:t>se recomandă</w:t>
      </w:r>
      <w:r>
        <w:t xml:space="preserve"> </w:t>
      </w:r>
      <w:r>
        <w:rPr>
          <w:b/>
          <w:color w:val="FF0000"/>
        </w:rPr>
        <w:t>SA SE APELEZE</w:t>
      </w:r>
      <w:r w:rsidRPr="000E6039">
        <w:rPr>
          <w:b/>
          <w:color w:val="FF0000"/>
        </w:rPr>
        <w:t>:</w:t>
      </w:r>
    </w:p>
    <w:p w:rsidR="00F228CD" w:rsidP="00F228CD" w:rsidRDefault="00F228CD" w14:paraId="192B6DA5" w14:textId="77777777">
      <w:pPr>
        <w:ind w:left="720"/>
        <w:rPr>
          <w:rFonts w:ascii="Courier New" w:hAnsi="Courier New" w:cs="Courier New"/>
          <w:b/>
          <w:color w:val="FF0000"/>
        </w:rPr>
      </w:pPr>
      <w:r w:rsidRPr="00F56191">
        <w:rPr>
          <w:rFonts w:ascii="Courier New" w:hAnsi="Courier New" w:cs="Courier New"/>
          <w:b/>
          <w:color w:val="FF0000"/>
        </w:rPr>
        <w:t xml:space="preserve">if (functie( - - - ) == SUCCES) { tratare normala } </w:t>
      </w:r>
    </w:p>
    <w:p w:rsidRPr="00F56191" w:rsidR="00F228CD" w:rsidP="192C3659" w:rsidRDefault="774F23CA" w14:paraId="4C73285F" w14:textId="737C0849">
      <w:pPr>
        <w:ind w:left="720"/>
        <w:rPr>
          <w:rFonts w:ascii="Courier New" w:hAnsi="Courier New" w:cs="Courier New"/>
          <w:b/>
          <w:bCs/>
          <w:color w:val="FF0000"/>
        </w:rPr>
      </w:pPr>
      <w:r w:rsidRPr="192C3659">
        <w:rPr>
          <w:rFonts w:ascii="Courier New" w:hAnsi="Courier New" w:cs="Courier New"/>
          <w:b/>
          <w:bCs/>
          <w:color w:val="FF0000"/>
        </w:rPr>
        <w:t xml:space="preserve">else      { tratare situatie de derulare anormala </w:t>
      </w:r>
      <w:r w:rsidRPr="192C3659" w:rsidR="53BAD995">
        <w:rPr>
          <w:rFonts w:ascii="Courier New" w:hAnsi="Courier New" w:cs="Courier New"/>
          <w:b/>
          <w:bCs/>
          <w:color w:val="FF0000"/>
        </w:rPr>
        <w:t>}</w:t>
      </w:r>
    </w:p>
    <w:p w:rsidRPr="000E6039" w:rsidR="00F228CD" w:rsidP="00F228CD" w:rsidRDefault="00F228CD" w14:paraId="41610076" w14:textId="77777777">
      <w:pPr>
        <w:rPr>
          <w:b/>
          <w:color w:val="FF0000"/>
        </w:rPr>
      </w:pPr>
      <w:r w:rsidRPr="000E6039">
        <w:rPr>
          <w:b/>
          <w:color w:val="FF0000"/>
        </w:rPr>
        <w:t>NU</w:t>
      </w:r>
      <w:r>
        <w:rPr>
          <w:b/>
          <w:color w:val="FF0000"/>
        </w:rPr>
        <w:t xml:space="preserve"> </w:t>
      </w:r>
      <w:r>
        <w:rPr>
          <w:b/>
        </w:rPr>
        <w:t>(aşa cum din comoditate apelează mulţi programatori)</w:t>
      </w:r>
      <w:r>
        <w:rPr>
          <w:b/>
          <w:color w:val="FF0000"/>
        </w:rPr>
        <w:t xml:space="preserve"> </w:t>
      </w:r>
      <w:r w:rsidRPr="000E6039">
        <w:rPr>
          <w:b/>
          <w:color w:val="FF0000"/>
        </w:rPr>
        <w:t>:</w:t>
      </w:r>
    </w:p>
    <w:p w:rsidRPr="00F56191" w:rsidR="00F228CD" w:rsidP="00F228CD" w:rsidRDefault="00F228CD" w14:paraId="454C097C" w14:textId="77777777">
      <w:pPr>
        <w:ind w:left="720"/>
        <w:rPr>
          <w:rFonts w:ascii="Courier New" w:hAnsi="Courier New" w:cs="Courier New"/>
          <w:b/>
          <w:color w:val="FF0000"/>
        </w:rPr>
      </w:pPr>
      <w:r w:rsidRPr="00F56191">
        <w:rPr>
          <w:rFonts w:ascii="Courier New" w:hAnsi="Courier New" w:cs="Courier New"/>
          <w:b/>
          <w:color w:val="FF0000"/>
        </w:rPr>
        <w:t>functie( - - -); tratare normala</w:t>
      </w:r>
    </w:p>
    <w:p w:rsidR="00F228CD" w:rsidP="00F228CD" w:rsidRDefault="00F228CD" w14:paraId="5A39BBE3" w14:textId="77777777"/>
    <w:p w:rsidR="00F228CD" w:rsidP="00F228CD" w:rsidRDefault="00F228CD" w14:paraId="36660136" w14:textId="77777777">
      <w:r>
        <w:t>Evident forma a doua este mai scurtă, dar nu sunt tratate situaţiile de excepţie.</w:t>
      </w:r>
    </w:p>
    <w:p w:rsidR="00F228CD" w:rsidP="00F228CD" w:rsidRDefault="00F228CD" w14:paraId="41C8F396" w14:textId="77777777"/>
    <w:p w:rsidR="00F228CD" w:rsidP="00F228CD" w:rsidRDefault="00F228CD" w14:paraId="68B16327" w14:textId="77777777">
      <w:r>
        <w:t xml:space="preserve">Pentru o abordare unitară a acestor tratamente, standardul POSIX oferă prin </w:t>
      </w:r>
      <w:r w:rsidRPr="008907D8">
        <w:rPr>
          <w:rFonts w:ascii="Courier New" w:hAnsi="Courier New" w:cs="Courier New"/>
          <w:b/>
        </w:rPr>
        <w:t>#include &lt;errno.h&gt;</w:t>
      </w:r>
      <w:r>
        <w:t xml:space="preserve"> o variabilă întreagă </w:t>
      </w:r>
      <w:r w:rsidRPr="008907D8">
        <w:rPr>
          <w:rFonts w:ascii="Courier New" w:hAnsi="Courier New" w:cs="Courier New"/>
          <w:b/>
        </w:rPr>
        <w:t>errno</w:t>
      </w:r>
      <w:r>
        <w:t xml:space="preserve">, (care nu trebuie declarată) a carei valoare este setata de sistem </w:t>
      </w:r>
      <w:r>
        <w:rPr>
          <w:i/>
          <w:u w:val="single"/>
        </w:rPr>
        <w:t>nunai în caz de derulare anormală a apelului</w:t>
      </w:r>
      <w:r>
        <w:rPr>
          <w:b/>
        </w:rPr>
        <w:t>! La o situaţie de derulare anormală sistemul fixează o valoare nenulă ce indică cauza erorii</w:t>
      </w:r>
      <w:r>
        <w:t xml:space="preserve">. Pentru detalii vezi </w:t>
      </w:r>
      <w:r w:rsidRPr="00D350D9">
        <w:rPr>
          <w:rFonts w:ascii="Courier New" w:hAnsi="Courier New" w:cs="Courier New"/>
        </w:rPr>
        <w:t>man errno</w:t>
      </w:r>
      <w:r>
        <w:t xml:space="preserve">, precum şi lista completă a cazurilor de erori, aflată de exemplu la </w:t>
      </w:r>
      <w:r w:rsidRPr="00C43F1F">
        <w:rPr>
          <w:rFonts w:ascii="Courier New" w:hAnsi="Courier New" w:cs="Courier New"/>
          <w:b/>
        </w:rPr>
        <w:t>http://www.virtsync.com/c-error-codes-include-errno</w:t>
      </w:r>
      <w:r>
        <w:t xml:space="preserve"> </w:t>
      </w:r>
    </w:p>
    <w:p w:rsidR="00F228CD" w:rsidP="00F228CD" w:rsidRDefault="00F228CD" w14:paraId="77A96D9D" w14:textId="77777777">
      <w:r>
        <w:t xml:space="preserve">La apelul cu succes al unei funcţii sistem </w:t>
      </w:r>
      <w:r>
        <w:rPr>
          <w:i/>
          <w:u w:val="single"/>
        </w:rPr>
        <w:t>errno nu se seteaza la 0!</w:t>
      </w:r>
      <w:r>
        <w:t xml:space="preserve"> Pentru a se vedea şi în clar eroarea depistată se pot folosi funcţiile </w:t>
      </w:r>
      <w:r w:rsidRPr="008907D8">
        <w:rPr>
          <w:rFonts w:ascii="Courier New" w:hAnsi="Courier New" w:cs="Courier New"/>
        </w:rPr>
        <w:t>strerror</w:t>
      </w:r>
      <w:r>
        <w:t xml:space="preserve"> şi </w:t>
      </w:r>
      <w:r w:rsidRPr="008907D8">
        <w:rPr>
          <w:rFonts w:ascii="Courier New" w:hAnsi="Courier New" w:cs="Courier New"/>
        </w:rPr>
        <w:t>perror</w:t>
      </w:r>
      <w:r>
        <w:t xml:space="preserve"> dau detalii pentru fiecare valoare a lui </w:t>
      </w:r>
      <w:r w:rsidRPr="00C43F1F">
        <w:rPr>
          <w:rFonts w:ascii="Courier New" w:hAnsi="Courier New" w:cs="Courier New"/>
        </w:rPr>
        <w:t>errno</w:t>
      </w:r>
      <w:r>
        <w:t>:</w:t>
      </w:r>
    </w:p>
    <w:p w:rsidR="00F228CD" w:rsidP="00F228CD" w:rsidRDefault="00F228CD" w14:paraId="72A3D3EC" w14:textId="77777777"/>
    <w:p w:rsidRPr="00D13295" w:rsidR="00F228CD" w:rsidP="40B4390E" w:rsidRDefault="00F228CD" w14:paraId="428F07A8" w14:textId="6955C813">
      <w:pPr>
        <w:ind w:left="720"/>
        <w:rPr>
          <w:rFonts w:ascii="Courier New" w:hAnsi="Courier New" w:cs="Courier New"/>
          <w:b w:val="1"/>
          <w:bCs w:val="1"/>
          <w:color w:val="FF0000"/>
          <w:sz w:val="20"/>
          <w:szCs w:val="20"/>
        </w:rPr>
      </w:pPr>
      <w:r w:rsidRPr="40B4390E" w:rsidR="00F228CD">
        <w:rPr>
          <w:rFonts w:ascii="Courier New" w:hAnsi="Courier New" w:cs="Courier New"/>
          <w:b w:val="1"/>
          <w:bCs w:val="1"/>
          <w:color w:val="FF0000"/>
          <w:sz w:val="20"/>
          <w:szCs w:val="20"/>
        </w:rPr>
        <w:t>#include &lt;</w:t>
      </w:r>
      <w:r w:rsidRPr="40B4390E" w:rsidR="00F228CD">
        <w:rPr>
          <w:rFonts w:ascii="Courier New" w:hAnsi="Courier New" w:cs="Courier New"/>
          <w:b w:val="1"/>
          <w:bCs w:val="1"/>
          <w:color w:val="FF0000"/>
          <w:sz w:val="20"/>
          <w:szCs w:val="20"/>
        </w:rPr>
        <w:t>errno.h</w:t>
      </w:r>
      <w:r w:rsidRPr="40B4390E" w:rsidR="00F228CD">
        <w:rPr>
          <w:rFonts w:ascii="Courier New" w:hAnsi="Courier New" w:cs="Courier New"/>
          <w:b w:val="1"/>
          <w:bCs w:val="1"/>
          <w:color w:val="FF0000"/>
          <w:sz w:val="20"/>
          <w:szCs w:val="20"/>
        </w:rPr>
        <w:t>&gt;</w:t>
      </w:r>
      <w:r w:rsidRPr="40B4390E" w:rsidR="23C2194F">
        <w:rPr>
          <w:rFonts w:ascii="Courier New" w:hAnsi="Courier New" w:cs="Courier New"/>
          <w:b w:val="1"/>
          <w:bCs w:val="1"/>
          <w:color w:val="FF0000"/>
          <w:sz w:val="20"/>
          <w:szCs w:val="20"/>
        </w:rPr>
        <w:t>x</w:t>
      </w:r>
    </w:p>
    <w:p w:rsidRPr="00D13295" w:rsidR="00F228CD" w:rsidP="00F228CD" w:rsidRDefault="00F228CD" w14:paraId="41156238" w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 - - -</w:t>
      </w:r>
    </w:p>
    <w:p w:rsidRPr="00D13295" w:rsidR="00F228CD" w:rsidP="00F228CD" w:rsidRDefault="00F228CD" w14:paraId="215889FD" w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if (functie( - - - ) == SUCCES) { tratare normala } </w:t>
      </w:r>
    </w:p>
    <w:p w:rsidRPr="00D13295" w:rsidR="00F228CD" w:rsidP="00F228CD" w:rsidRDefault="00F228CD" w14:paraId="13F5CFD9" w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else      { perror("Eroarea depistata este:"); </w:t>
      </w:r>
    </w:p>
    <w:p w:rsidRPr="00D13295" w:rsidR="00F228CD" w:rsidP="00F228CD" w:rsidRDefault="00F228CD" w14:paraId="60FBEFF1" w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            // sau printf("Eroarea depistata este:%s", strerror(errno); }</w:t>
      </w:r>
    </w:p>
    <w:p w:rsidR="00F228CD" w:rsidP="00F228CD" w:rsidRDefault="00F228CD" w14:paraId="0D0B940D" w14:textId="77777777"/>
    <w:p w:rsidRPr="00A94867" w:rsidR="00F228CD" w:rsidP="00F228CD" w:rsidRDefault="00F228CD" w14:paraId="5C84C399" w14:textId="77777777">
      <w:pPr>
        <w:pStyle w:val="Heading2"/>
      </w:pPr>
      <w:bookmarkStart w:name="_Toc491020144" w:id="3"/>
      <w:bookmarkStart w:name="_Toc4404268" w:id="4"/>
      <w:r>
        <w:t>Principalele apeluri sistem Unix care operează cu procese</w:t>
      </w:r>
      <w:bookmarkEnd w:id="3"/>
      <w:bookmarkEnd w:id="4"/>
    </w:p>
    <w:p w:rsidR="00F228CD" w:rsidP="00F228CD" w:rsidRDefault="00F228CD" w14:paraId="0E27B00A" w14:textId="77777777"/>
    <w:p w:rsidR="00F228CD" w:rsidP="00F228CD" w:rsidRDefault="00F228CD" w14:paraId="3DC0EA85" w14:textId="77777777">
      <w:r>
        <w:t>Tabelul următor prezintă sintaxele principalelor apeluri sistem Unix care operează cu procese:</w:t>
      </w:r>
    </w:p>
    <w:p w:rsidR="00F228CD" w:rsidP="00F228CD" w:rsidRDefault="00F228CD" w14:paraId="60061E4C" w14:textId="77777777"/>
    <w:tbl>
      <w:tblPr>
        <w:tblStyle w:val="TableGrid"/>
        <w:tblW w:w="0" w:type="auto"/>
        <w:jc w:val="center"/>
        <w:tblLook w:val="04A0" w:firstRow="1" w:lastRow="0" w:firstColumn="1" w:lastColumn="0" w:noHBand="0" w:noVBand="1"/>
      </w:tblPr>
      <w:tblGrid>
        <w:gridCol w:w="2869"/>
      </w:tblGrid>
      <w:tr w:rsidRPr="00DC017D" w:rsidR="00E468AA" w:rsidTr="00F228CD" w14:paraId="1459424A" w14:textId="77777777">
        <w:trPr>
          <w:jc w:val="center"/>
        </w:trPr>
        <w:tc>
          <w:tcPr>
            <w:tcW w:w="0" w:type="auto"/>
          </w:tcPr>
          <w:p w:rsidRPr="00DC017D" w:rsidR="00E468AA" w:rsidP="00F228CD" w:rsidRDefault="00E468AA" w14:paraId="11CD06C4" w14:textId="77777777">
            <w:pPr>
              <w:rPr>
                <w:szCs w:val="24"/>
              </w:rPr>
            </w:pPr>
            <w:r w:rsidRPr="00DC017D">
              <w:rPr>
                <w:szCs w:val="24"/>
              </w:rPr>
              <w:t>Funcţii specifice proceselor</w:t>
            </w:r>
          </w:p>
        </w:tc>
      </w:tr>
      <w:tr w:rsidRPr="00DC017D" w:rsidR="00E468AA" w:rsidTr="00F228CD" w14:paraId="1D52FEB9" w14:textId="77777777">
        <w:trPr>
          <w:jc w:val="center"/>
        </w:trPr>
        <w:tc>
          <w:tcPr>
            <w:tcW w:w="0" w:type="auto"/>
          </w:tcPr>
          <w:p w:rsidRPr="00DC017D" w:rsidR="00E468AA" w:rsidP="00F228CD" w:rsidRDefault="00E468AA" w14:paraId="72DDB8B3" w14:textId="77777777">
            <w:pPr>
              <w:ind w:left="360"/>
              <w:rPr>
                <w:rFonts w:ascii="Courier New" w:hAnsi="Courier New" w:cs="Courier New"/>
                <w:szCs w:val="24"/>
              </w:rPr>
            </w:pPr>
            <w:r w:rsidRPr="00DC017D">
              <w:rPr>
                <w:rFonts w:ascii="Courier New" w:hAnsi="Courier New" w:cs="Courier New"/>
                <w:szCs w:val="24"/>
              </w:rPr>
              <w:t>fork()</w:t>
            </w:r>
          </w:p>
          <w:p w:rsidRPr="00DC017D" w:rsidR="00E468AA" w:rsidP="00F228CD" w:rsidRDefault="00E468AA" w14:paraId="0571ABCF" w14:textId="77777777">
            <w:pPr>
              <w:ind w:left="360"/>
              <w:rPr>
                <w:rFonts w:ascii="Courier New" w:hAnsi="Courier New" w:cs="Courier New"/>
                <w:szCs w:val="24"/>
              </w:rPr>
            </w:pPr>
            <w:r w:rsidRPr="00DC017D">
              <w:rPr>
                <w:rFonts w:ascii="Courier New" w:hAnsi="Courier New" w:cs="Courier New"/>
                <w:szCs w:val="24"/>
              </w:rPr>
              <w:t>exit(n)</w:t>
            </w:r>
          </w:p>
          <w:p w:rsidRPr="00DC017D" w:rsidR="00E468AA" w:rsidP="00F228CD" w:rsidRDefault="00E468AA" w14:paraId="159F18DC" w14:textId="77777777">
            <w:pPr>
              <w:ind w:left="360"/>
              <w:rPr>
                <w:rFonts w:ascii="Courier New" w:hAnsi="Courier New" w:cs="Courier New"/>
                <w:szCs w:val="24"/>
              </w:rPr>
            </w:pPr>
            <w:r w:rsidRPr="00DC017D">
              <w:rPr>
                <w:rFonts w:ascii="Courier New" w:hAnsi="Courier New" w:cs="Courier New"/>
                <w:szCs w:val="24"/>
              </w:rPr>
              <w:t>wait(p)</w:t>
            </w:r>
          </w:p>
          <w:p w:rsidRPr="00DC017D" w:rsidR="00E468AA" w:rsidP="00F228CD" w:rsidRDefault="00E468AA" w14:paraId="34FC466F" w14:textId="77777777">
            <w:pPr>
              <w:ind w:left="360"/>
              <w:rPr>
                <w:rFonts w:ascii="Courier New" w:hAnsi="Courier New" w:cs="Courier New"/>
                <w:szCs w:val="24"/>
              </w:rPr>
            </w:pPr>
            <w:r w:rsidRPr="00DC017D">
              <w:rPr>
                <w:rFonts w:ascii="Courier New" w:hAnsi="Courier New" w:cs="Courier New"/>
                <w:szCs w:val="24"/>
              </w:rPr>
              <w:t>exec*(c, lc)</w:t>
            </w:r>
          </w:p>
          <w:p w:rsidRPr="00DC017D" w:rsidR="00E468AA" w:rsidP="00F228CD" w:rsidRDefault="00E468AA" w14:paraId="040773ED" w14:textId="77777777">
            <w:pPr>
              <w:ind w:left="360"/>
              <w:rPr>
                <w:rFonts w:ascii="Courier New" w:hAnsi="Courier New" w:cs="Courier New"/>
                <w:szCs w:val="24"/>
              </w:rPr>
            </w:pPr>
            <w:r w:rsidRPr="00DC017D">
              <w:rPr>
                <w:rFonts w:ascii="Courier New" w:hAnsi="Courier New" w:cs="Courier New"/>
                <w:szCs w:val="24"/>
              </w:rPr>
              <w:t>system(c)</w:t>
            </w:r>
          </w:p>
        </w:tc>
      </w:tr>
    </w:tbl>
    <w:p w:rsidR="00DF0E66" w:rsidP="00F228CD" w:rsidRDefault="00DF0E66" w14:paraId="44EAFD9C" w14:textId="77777777"/>
    <w:p w:rsidR="00F228CD" w:rsidP="00F228CD" w:rsidRDefault="00DF0E66" w14:paraId="697DAA98" w14:textId="77777777">
      <w:r>
        <w:t>Tipurile de exec:</w:t>
      </w:r>
    </w:p>
    <w:p w:rsidR="00DF0E66" w:rsidP="00DF0E66" w:rsidRDefault="00DF0E66" w14:paraId="4B94D5A5" w14:textId="77777777">
      <w:pPr>
        <w:jc w:val="center"/>
      </w:pPr>
      <w:r>
        <w:object w:dxaOrig="5965" w:dyaOrig="3609" w14:anchorId="730E6962">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15pt;height:191.25pt" o:ole="" type="#_x0000_t75">
            <v:imagedata o:title="" r:id="rId11"/>
          </v:shape>
          <o:OLEObject Type="Embed" ProgID="Visio.Drawing.5" ShapeID="_x0000_i1025" DrawAspect="Content" ObjectID="_1779498304" r:id="rId12"/>
        </w:object>
      </w:r>
    </w:p>
    <w:p w:rsidR="00DF0E66" w:rsidP="00F228CD" w:rsidRDefault="00DF0E66" w14:paraId="3DEEC669" w14:textId="77777777"/>
    <w:p w:rsidR="00F228CD" w:rsidP="00F228CD" w:rsidRDefault="00F228CD" w14:paraId="2ABA5E51" w14:textId="77777777">
      <w:r>
        <w:t>Prototipurile lor sunt descrise, de regula, in &lt;</w:t>
      </w:r>
      <w:r w:rsidRPr="005A4B67">
        <w:rPr>
          <w:rFonts w:ascii="Courier New" w:hAnsi="Courier New" w:cs="Courier New"/>
        </w:rPr>
        <w:t>unistd.h</w:t>
      </w:r>
      <w:r>
        <w:t>&gt; Parametrii sunt:</w:t>
      </w:r>
    </w:p>
    <w:p w:rsidR="00F228CD" w:rsidP="00F228CD" w:rsidRDefault="56F2709F" w14:paraId="377133DB" w14:textId="77777777">
      <w:pPr>
        <w:pStyle w:val="ListParagraph"/>
        <w:numPr>
          <w:ilvl w:val="0"/>
          <w:numId w:val="42"/>
        </w:numPr>
        <w:contextualSpacing/>
      </w:pPr>
      <w:r w:rsidRPr="4D1B4BA1">
        <w:rPr>
          <w:rFonts w:ascii="Courier New" w:hAnsi="Courier New" w:cs="Courier New"/>
        </w:rPr>
        <w:t xml:space="preserve">n </w:t>
      </w:r>
      <w:r w:rsidRPr="4D1B4BA1">
        <w:t>este intreg – codul de retur cu care se termină procesul;</w:t>
      </w:r>
    </w:p>
    <w:p w:rsidR="00F228CD" w:rsidP="00F228CD" w:rsidRDefault="56F2709F" w14:paraId="3C9D4735" w14:textId="77777777">
      <w:pPr>
        <w:pStyle w:val="ListParagraph"/>
        <w:numPr>
          <w:ilvl w:val="0"/>
          <w:numId w:val="42"/>
        </w:numPr>
        <w:contextualSpacing/>
      </w:pPr>
      <w:r w:rsidRPr="4D1B4BA1">
        <w:rPr>
          <w:rFonts w:ascii="Courier New" w:hAnsi="Courier New" w:cs="Courier New"/>
        </w:rPr>
        <w:t>p</w:t>
      </w:r>
      <w:r w:rsidRPr="4D1B4BA1">
        <w:t xml:space="preserve"> este un pointer la un întreg unde fiul întoarce codul de retur (extras cu funcţia </w:t>
      </w:r>
      <w:r w:rsidRPr="4D1B4BA1">
        <w:rPr>
          <w:rFonts w:ascii="Courier New" w:hAnsi="Courier New" w:cs="Courier New"/>
          <w:sz w:val="20"/>
        </w:rPr>
        <w:t>WEXITSTATUS);</w:t>
      </w:r>
    </w:p>
    <w:p w:rsidR="00F228CD" w:rsidP="00F228CD" w:rsidRDefault="00F228CD" w14:paraId="0C1C4E18" w14:textId="77777777">
      <w:pPr>
        <w:pStyle w:val="ListParagraph"/>
        <w:numPr>
          <w:ilvl w:val="0"/>
          <w:numId w:val="42"/>
        </w:numPr>
        <w:contextualSpacing/>
      </w:pPr>
      <w:r w:rsidRPr="00DC017D">
        <w:rPr>
          <w:rFonts w:ascii="Courier New" w:hAnsi="Courier New" w:cs="Courier New"/>
        </w:rPr>
        <w:t>c</w:t>
      </w:r>
      <w:r>
        <w:t xml:space="preserve"> este o comandă Unix;</w:t>
      </w:r>
    </w:p>
    <w:p w:rsidR="00F228CD" w:rsidP="00F228CD" w:rsidRDefault="56F2709F" w14:paraId="205C009E" w14:textId="77777777">
      <w:pPr>
        <w:pStyle w:val="ListParagraph"/>
        <w:numPr>
          <w:ilvl w:val="0"/>
          <w:numId w:val="42"/>
        </w:numPr>
        <w:contextualSpacing/>
      </w:pPr>
      <w:r w:rsidRPr="4D1B4BA1">
        <w:rPr>
          <w:rFonts w:ascii="Courier New" w:hAnsi="Courier New" w:cs="Courier New"/>
        </w:rPr>
        <w:t>lc</w:t>
      </w:r>
      <w:r w:rsidRPr="4D1B4BA1">
        <w:t xml:space="preserve"> este linia de comandă (comanda c urmată de argumentele liniei de comandă);</w:t>
      </w:r>
    </w:p>
    <w:p w:rsidR="00F228CD" w:rsidP="00F228CD" w:rsidRDefault="56F2709F" w14:paraId="6B1C13F3" w14:textId="77777777">
      <w:pPr>
        <w:pStyle w:val="ListParagraph"/>
        <w:numPr>
          <w:ilvl w:val="0"/>
          <w:numId w:val="42"/>
        </w:numPr>
        <w:contextualSpacing/>
      </w:pPr>
      <w:r w:rsidRPr="4D1B4BA1">
        <w:rPr>
          <w:rFonts w:ascii="Courier New" w:hAnsi="Courier New" w:cs="Courier New"/>
        </w:rPr>
        <w:t>f</w:t>
      </w:r>
      <w:r w:rsidRPr="4D1B4BA1">
        <w:t xml:space="preserve"> este un tablou de doi intregi – descriptori de citire / scriere din / in pipe;</w:t>
      </w:r>
    </w:p>
    <w:p w:rsidR="00F228CD" w:rsidP="00F228CD" w:rsidRDefault="56F2709F" w14:paraId="460893F4" w14:textId="77777777">
      <w:pPr>
        <w:pStyle w:val="ListParagraph"/>
        <w:numPr>
          <w:ilvl w:val="0"/>
          <w:numId w:val="42"/>
        </w:numPr>
        <w:contextualSpacing/>
      </w:pPr>
      <w:r w:rsidRPr="4D1B4BA1">
        <w:rPr>
          <w:rFonts w:ascii="Courier New" w:hAnsi="Courier New" w:cs="Courier New"/>
        </w:rPr>
        <w:t>nume</w:t>
      </w:r>
      <w:r w:rsidRPr="4D1B4BA1">
        <w:t xml:space="preserve"> este numele (de pe disc) al fişierului FIFO, iar </w:t>
      </w:r>
      <w:r w:rsidRPr="4D1B4BA1">
        <w:rPr>
          <w:rFonts w:ascii="Courier New" w:hAnsi="Courier New" w:cs="Courier New"/>
        </w:rPr>
        <w:t>drepturi</w:t>
      </w:r>
      <w:r w:rsidRPr="4D1B4BA1">
        <w:t xml:space="preserve"> sunt drepturile de acces la acesta;</w:t>
      </w:r>
    </w:p>
    <w:p w:rsidR="00F228CD" w:rsidP="00F228CD" w:rsidRDefault="56F2709F" w14:paraId="7252AE0D" w14:textId="77777777">
      <w:pPr>
        <w:pStyle w:val="ListParagraph"/>
        <w:numPr>
          <w:ilvl w:val="0"/>
          <w:numId w:val="42"/>
        </w:numPr>
        <w:contextualSpacing/>
      </w:pPr>
      <w:r w:rsidRPr="4D1B4BA1">
        <w:rPr>
          <w:rFonts w:ascii="Courier New" w:hAnsi="Courier New" w:cs="Courier New"/>
        </w:rPr>
        <w:t>fo</w:t>
      </w:r>
      <w:r w:rsidRPr="4D1B4BA1">
        <w:t xml:space="preserve"> si </w:t>
      </w:r>
      <w:r w:rsidRPr="4D1B4BA1">
        <w:rPr>
          <w:rFonts w:ascii="Courier New" w:hAnsi="Courier New" w:cs="Courier New"/>
        </w:rPr>
        <w:t>fn</w:t>
      </w:r>
      <w:r w:rsidRPr="4D1B4BA1">
        <w:t xml:space="preserve"> descriptori de fisiere: </w:t>
      </w:r>
      <w:r w:rsidRPr="4D1B4BA1">
        <w:rPr>
          <w:rFonts w:ascii="Courier New" w:hAnsi="Courier New" w:cs="Courier New"/>
        </w:rPr>
        <w:t>fo</w:t>
      </w:r>
      <w:r w:rsidRPr="4D1B4BA1">
        <w:t xml:space="preserve"> deschis in program cu </w:t>
      </w:r>
      <w:r w:rsidRPr="4D1B4BA1">
        <w:rPr>
          <w:rFonts w:ascii="Courier New" w:hAnsi="Courier New" w:cs="Courier New"/>
        </w:rPr>
        <w:t>open</w:t>
      </w:r>
      <w:r w:rsidRPr="4D1B4BA1">
        <w:t xml:space="preserve">, </w:t>
      </w:r>
      <w:r w:rsidRPr="4D1B4BA1">
        <w:rPr>
          <w:rFonts w:ascii="Courier New" w:hAnsi="Courier New" w:cs="Courier New"/>
        </w:rPr>
        <w:t>fn</w:t>
      </w:r>
      <w:r w:rsidRPr="4D1B4BA1">
        <w:t xml:space="preserve"> poziţia în care e duplicat </w:t>
      </w:r>
      <w:r w:rsidRPr="4D1B4BA1">
        <w:rPr>
          <w:rFonts w:ascii="Courier New" w:hAnsi="Courier New" w:cs="Courier New"/>
        </w:rPr>
        <w:t>fo</w:t>
      </w:r>
      <w:r w:rsidRPr="4D1B4BA1">
        <w:t>.</w:t>
      </w:r>
    </w:p>
    <w:p w:rsidR="00F228CD" w:rsidP="00F228CD" w:rsidRDefault="00F228CD" w14:paraId="3656B9AB" w14:textId="77777777"/>
    <w:p w:rsidR="00F228CD" w:rsidP="00F228CD" w:rsidRDefault="00F228CD" w14:paraId="264E559A" w14:textId="77777777">
      <w:r>
        <w:t xml:space="preserve">In caz de eşec, functiile întorc -1 (NULL la </w:t>
      </w:r>
      <w:r w:rsidRPr="00C96FB6">
        <w:rPr>
          <w:rFonts w:ascii="Courier New" w:hAnsi="Courier New" w:cs="Courier New"/>
        </w:rPr>
        <w:t>popen</w:t>
      </w:r>
      <w:r>
        <w:t xml:space="preserve">) si poziţionează </w:t>
      </w:r>
      <w:r w:rsidRPr="00407E25">
        <w:rPr>
          <w:rFonts w:ascii="Courier New" w:hAnsi="Courier New" w:cs="Courier New"/>
        </w:rPr>
        <w:t>errno</w:t>
      </w:r>
      <w:r>
        <w:t xml:space="preserve"> se depisteaza ce eroare a aparut.</w:t>
      </w:r>
    </w:p>
    <w:p w:rsidR="00F228CD" w:rsidP="00F228CD" w:rsidRDefault="00F228CD" w14:paraId="45FB0818" w14:textId="77777777"/>
    <w:p w:rsidRPr="004A3BCD" w:rsidR="00F228CD" w:rsidP="00F228CD" w:rsidRDefault="00F228CD" w14:paraId="45AF0E42" w14:textId="77777777">
      <w:r>
        <w:t xml:space="preserve">Funcţiile </w:t>
      </w:r>
      <w:r w:rsidRPr="002F556D">
        <w:rPr>
          <w:rFonts w:ascii="Courier New" w:hAnsi="Courier New" w:cs="Courier New"/>
        </w:rPr>
        <w:t>system</w:t>
      </w:r>
      <w:r>
        <w:t xml:space="preserve"> si </w:t>
      </w:r>
      <w:r w:rsidRPr="002F556D">
        <w:rPr>
          <w:rFonts w:ascii="Courier New" w:hAnsi="Courier New" w:cs="Courier New"/>
        </w:rPr>
        <w:t>popen</w:t>
      </w:r>
      <w:r>
        <w:t xml:space="preserve"> au comanda completă (un string), interpretabilă de shell: aceste funcţii lansează mai întâi un shell, apoi în acesta lansează comanda </w:t>
      </w:r>
      <w:r w:rsidRPr="002F556D">
        <w:rPr>
          <w:rFonts w:ascii="Courier New" w:hAnsi="Courier New" w:cs="Courier New"/>
        </w:rPr>
        <w:t>c</w:t>
      </w:r>
      <w:r>
        <w:t xml:space="preserve">. Această lansare se face simplu folosind un apel sistem </w:t>
      </w:r>
      <w:r w:rsidRPr="00C96FB6">
        <w:rPr>
          <w:rFonts w:ascii="Courier New" w:hAnsi="Courier New" w:cs="Courier New"/>
        </w:rPr>
        <w:t>execl</w:t>
      </w:r>
      <w:r>
        <w:t xml:space="preserve">: </w:t>
      </w:r>
      <w:r w:rsidRPr="002F556D">
        <w:rPr>
          <w:rFonts w:ascii="Courier New" w:hAnsi="Courier New" w:cs="Courier New"/>
          <w:b/>
          <w:color w:val="FF0000"/>
        </w:rPr>
        <w:t>execl("/bin/sh", "sh", "-c", c, NULL);</w:t>
      </w:r>
    </w:p>
    <w:p w:rsidRPr="004D1FFE" w:rsidR="00F228CD" w:rsidP="00F228CD" w:rsidRDefault="00F228CD" w14:paraId="169A50D3" w14:textId="77777777">
      <w:r w:rsidRPr="00E67965">
        <w:t xml:space="preserve">Comanda </w:t>
      </w:r>
      <w:r w:rsidRPr="00E67965">
        <w:rPr>
          <w:rFonts w:ascii="Courier New" w:hAnsi="Courier New" w:cs="Courier New"/>
        </w:rPr>
        <w:t>c</w:t>
      </w:r>
      <w:r w:rsidRPr="00E67965">
        <w:t xml:space="preserve"> din apelurile </w:t>
      </w:r>
      <w:r w:rsidRPr="00E67965">
        <w:rPr>
          <w:rFonts w:ascii="Courier New" w:hAnsi="Courier New" w:cs="Courier New"/>
        </w:rPr>
        <w:t>exec</w:t>
      </w:r>
      <w:r w:rsidRPr="00E67965">
        <w:t>*</w:t>
      </w:r>
      <w:r>
        <w:t xml:space="preserve"> </w:t>
      </w:r>
      <w:r>
        <w:rPr>
          <w:b/>
          <w:i/>
        </w:rPr>
        <w:t>NU permite specificări folosite uzual în liniile shell</w:t>
      </w:r>
      <w:r>
        <w:t xml:space="preserve">. Astfel, în </w:t>
      </w:r>
      <w:r w:rsidRPr="004D1FFE">
        <w:rPr>
          <w:rFonts w:ascii="Courier New" w:hAnsi="Courier New" w:cs="Courier New"/>
        </w:rPr>
        <w:t>c</w:t>
      </w:r>
      <w:r>
        <w:t xml:space="preserve"> NU trebuie să apară specificări generice de fişiere, redirectări de intrări / ieşiri standard, variabile shell, captări de ieşiri prin construcţii </w:t>
      </w:r>
      <w:r w:rsidRPr="004D1FFE">
        <w:rPr>
          <w:rFonts w:ascii="Courier New" w:hAnsi="Courier New" w:cs="Courier New"/>
        </w:rPr>
        <w:t>` - -  comanda - - `</w:t>
      </w:r>
      <w:r>
        <w:t xml:space="preserve"> etc. Dacă totuşi se doreşte acest lucru, trebuie să se lanseze, ca mai sus, interpretorul sh cu opţiunea -c şi apoi să se specifice comanda.</w:t>
      </w:r>
    </w:p>
    <w:p w:rsidR="0040688C" w:rsidP="00F228CD" w:rsidRDefault="0040688C" w14:paraId="049F31CB" w14:textId="77777777"/>
    <w:p w:rsidR="00F228CD" w:rsidP="00F228CD" w:rsidRDefault="00F228CD" w14:paraId="68167236" w14:textId="77777777">
      <w:pPr>
        <w:pStyle w:val="Heading2"/>
      </w:pPr>
      <w:bookmarkStart w:name="_Toc4404269" w:id="5"/>
      <w:r>
        <w:t>Exemple</w:t>
      </w:r>
      <w:r w:rsidR="0040688C">
        <w:t xml:space="preserve"> de lucrul cu procese</w:t>
      </w:r>
      <w:bookmarkEnd w:id="5"/>
    </w:p>
    <w:p w:rsidR="00F228CD" w:rsidP="00F228CD" w:rsidRDefault="00F228CD" w14:paraId="7D06F325" w14:textId="77777777">
      <w:pPr>
        <w:pStyle w:val="Heading3"/>
      </w:pPr>
      <w:bookmarkStart w:name="_Toc491020145" w:id="6"/>
      <w:bookmarkStart w:name="_Toc4404270" w:id="7"/>
      <w:r>
        <w:t xml:space="preserve">Utilizări </w:t>
      </w:r>
      <w:r w:rsidRPr="00F228CD">
        <w:t>simple</w:t>
      </w:r>
      <w:r>
        <w:t xml:space="preserve"> fork exit, wait</w:t>
      </w:r>
      <w:bookmarkEnd w:id="6"/>
      <w:bookmarkEnd w:id="7"/>
    </w:p>
    <w:p w:rsidR="00F228CD" w:rsidP="00F228CD" w:rsidRDefault="00F228CD" w14:paraId="53128261" w14:textId="77777777"/>
    <w:p w:rsidR="00F228CD" w:rsidP="00F228CD" w:rsidRDefault="00F228CD" w14:paraId="0A56CEF8" w14:textId="77777777">
      <w:r>
        <w:t xml:space="preserve">Vom prezenta şi discuta două exemple de programe care utilizează apelurile sistem </w:t>
      </w:r>
      <w:r w:rsidRPr="008F6D51">
        <w:rPr>
          <w:rFonts w:ascii="Courier New" w:hAnsi="Courier New" w:cs="Courier New"/>
        </w:rPr>
        <w:t>fork, exit, wait</w:t>
      </w:r>
      <w:r>
        <w:t xml:space="preserve">. Să considerăm </w:t>
      </w:r>
      <w:r w:rsidRPr="008F6D51">
        <w:rPr>
          <w:b/>
        </w:rPr>
        <w:t xml:space="preserve">programul </w:t>
      </w:r>
      <w:r w:rsidRPr="008F6D51">
        <w:rPr>
          <w:rFonts w:ascii="Courier New" w:hAnsi="Courier New" w:cs="Courier New"/>
          <w:b/>
        </w:rPr>
        <w:t>f1.c</w:t>
      </w:r>
      <w:r>
        <w:t xml:space="preserve"> căruia i-am numerotat liniile sursă:</w:t>
      </w:r>
    </w:p>
    <w:tbl>
      <w:tblPr>
        <w:tblStyle w:val="TableGrid"/>
        <w:tblW w:w="0" w:type="auto"/>
        <w:jc w:val="center"/>
        <w:tblLook w:val="04A0" w:firstRow="1" w:lastRow="0" w:firstColumn="1" w:lastColumn="0" w:noHBand="0" w:noVBand="1"/>
      </w:tblPr>
      <w:tblGrid>
        <w:gridCol w:w="457"/>
        <w:gridCol w:w="9458"/>
      </w:tblGrid>
      <w:tr w:rsidRPr="00F228CD" w:rsidR="00F228CD" w:rsidTr="4D1B4BA1" w14:paraId="55E0DF7A" w14:textId="77777777">
        <w:trPr>
          <w:cantSplit/>
          <w:trHeight w:val="300"/>
          <w:jc w:val="center"/>
        </w:trPr>
        <w:tc>
          <w:tcPr>
            <w:tcW w:w="0" w:type="auto"/>
            <w:tcBorders>
              <w:top w:val="nil"/>
              <w:left w:val="nil"/>
              <w:bottom w:val="nil"/>
              <w:right w:val="nil"/>
            </w:tcBorders>
          </w:tcPr>
          <w:p w:rsidRPr="00F228CD" w:rsidR="00F228CD" w:rsidP="00F228CD" w:rsidRDefault="00F228CD" w14:paraId="649841BE" w14:textId="77777777">
            <w:pPr>
              <w:rPr>
                <w:rFonts w:ascii="Courier New" w:hAnsi="Courier New" w:cs="Courier New"/>
                <w:sz w:val="20"/>
              </w:rPr>
            </w:pPr>
            <w:r w:rsidRPr="00F228CD">
              <w:rPr>
                <w:rFonts w:ascii="Courier New" w:hAnsi="Courier New" w:cs="Courier New"/>
                <w:sz w:val="20"/>
              </w:rPr>
              <w:t>1</w:t>
            </w:r>
          </w:p>
          <w:p w:rsidRPr="00F228CD" w:rsidR="00F228CD" w:rsidP="00F228CD" w:rsidRDefault="00F228CD" w14:paraId="18F999B5" w14:textId="77777777">
            <w:pPr>
              <w:rPr>
                <w:rFonts w:ascii="Courier New" w:hAnsi="Courier New" w:cs="Courier New"/>
                <w:sz w:val="20"/>
              </w:rPr>
            </w:pPr>
            <w:r w:rsidRPr="00F228CD">
              <w:rPr>
                <w:rFonts w:ascii="Courier New" w:hAnsi="Courier New" w:cs="Courier New"/>
                <w:sz w:val="20"/>
              </w:rPr>
              <w:t>2</w:t>
            </w:r>
          </w:p>
          <w:p w:rsidRPr="00F228CD" w:rsidR="00F228CD" w:rsidP="00F228CD" w:rsidRDefault="00F228CD" w14:paraId="5FCD5EC4" w14:textId="77777777">
            <w:pPr>
              <w:rPr>
                <w:rFonts w:ascii="Courier New" w:hAnsi="Courier New" w:cs="Courier New"/>
                <w:sz w:val="20"/>
              </w:rPr>
            </w:pPr>
            <w:r w:rsidRPr="00F228CD">
              <w:rPr>
                <w:rFonts w:ascii="Courier New" w:hAnsi="Courier New" w:cs="Courier New"/>
                <w:sz w:val="20"/>
              </w:rPr>
              <w:t>3</w:t>
            </w:r>
          </w:p>
          <w:p w:rsidRPr="00F228CD" w:rsidR="00F228CD" w:rsidP="00F228CD" w:rsidRDefault="00F228CD" w14:paraId="2598DEE6" w14:textId="77777777">
            <w:pPr>
              <w:rPr>
                <w:rFonts w:ascii="Courier New" w:hAnsi="Courier New" w:cs="Courier New"/>
                <w:sz w:val="20"/>
              </w:rPr>
            </w:pPr>
            <w:r w:rsidRPr="00F228CD">
              <w:rPr>
                <w:rFonts w:ascii="Courier New" w:hAnsi="Courier New" w:cs="Courier New"/>
                <w:sz w:val="20"/>
              </w:rPr>
              <w:t>4</w:t>
            </w:r>
          </w:p>
          <w:p w:rsidRPr="00F228CD" w:rsidR="00F228CD" w:rsidP="00F228CD" w:rsidRDefault="00F228CD" w14:paraId="78941E47" w14:textId="77777777">
            <w:pPr>
              <w:rPr>
                <w:rFonts w:ascii="Courier New" w:hAnsi="Courier New" w:cs="Courier New"/>
                <w:sz w:val="20"/>
              </w:rPr>
            </w:pPr>
            <w:r w:rsidRPr="00F228CD">
              <w:rPr>
                <w:rFonts w:ascii="Courier New" w:hAnsi="Courier New" w:cs="Courier New"/>
                <w:sz w:val="20"/>
              </w:rPr>
              <w:t>5</w:t>
            </w:r>
          </w:p>
          <w:p w:rsidRPr="00F228CD" w:rsidR="00F228CD" w:rsidP="00F228CD" w:rsidRDefault="00F228CD" w14:paraId="29B4EA11" w14:textId="77777777">
            <w:pPr>
              <w:rPr>
                <w:rFonts w:ascii="Courier New" w:hAnsi="Courier New" w:cs="Courier New"/>
                <w:sz w:val="20"/>
              </w:rPr>
            </w:pPr>
            <w:r w:rsidRPr="00F228CD">
              <w:rPr>
                <w:rFonts w:ascii="Courier New" w:hAnsi="Courier New" w:cs="Courier New"/>
                <w:sz w:val="20"/>
              </w:rPr>
              <w:t>6</w:t>
            </w:r>
          </w:p>
          <w:p w:rsidRPr="00F228CD" w:rsidR="00F228CD" w:rsidP="00F228CD" w:rsidRDefault="00F228CD" w14:paraId="75697EEC" w14:textId="77777777">
            <w:pPr>
              <w:rPr>
                <w:rFonts w:ascii="Courier New" w:hAnsi="Courier New" w:cs="Courier New"/>
                <w:sz w:val="20"/>
              </w:rPr>
            </w:pPr>
            <w:r w:rsidRPr="00F228CD">
              <w:rPr>
                <w:rFonts w:ascii="Courier New" w:hAnsi="Courier New" w:cs="Courier New"/>
                <w:sz w:val="20"/>
              </w:rPr>
              <w:t>7</w:t>
            </w:r>
          </w:p>
          <w:p w:rsidRPr="00F228CD" w:rsidR="00F228CD" w:rsidP="00F228CD" w:rsidRDefault="00F228CD" w14:paraId="44B0A208" w14:textId="77777777">
            <w:pPr>
              <w:rPr>
                <w:rFonts w:ascii="Courier New" w:hAnsi="Courier New" w:cs="Courier New"/>
                <w:sz w:val="20"/>
              </w:rPr>
            </w:pPr>
            <w:r w:rsidRPr="00F228CD">
              <w:rPr>
                <w:rFonts w:ascii="Courier New" w:hAnsi="Courier New" w:cs="Courier New"/>
                <w:sz w:val="20"/>
              </w:rPr>
              <w:t>8</w:t>
            </w:r>
          </w:p>
          <w:p w:rsidRPr="00F228CD" w:rsidR="00F228CD" w:rsidP="00F228CD" w:rsidRDefault="00F228CD" w14:paraId="2B2B7304" w14:textId="77777777">
            <w:pPr>
              <w:rPr>
                <w:rFonts w:ascii="Courier New" w:hAnsi="Courier New" w:cs="Courier New"/>
                <w:sz w:val="20"/>
              </w:rPr>
            </w:pPr>
            <w:r w:rsidRPr="00F228CD">
              <w:rPr>
                <w:rFonts w:ascii="Courier New" w:hAnsi="Courier New" w:cs="Courier New"/>
                <w:sz w:val="20"/>
              </w:rPr>
              <w:t>9</w:t>
            </w:r>
          </w:p>
          <w:p w:rsidRPr="00F228CD" w:rsidR="00F228CD" w:rsidP="00F228CD" w:rsidRDefault="00F228CD" w14:paraId="5D369756" w14:textId="77777777">
            <w:pPr>
              <w:rPr>
                <w:rFonts w:ascii="Courier New" w:hAnsi="Courier New" w:cs="Courier New"/>
                <w:sz w:val="20"/>
              </w:rPr>
            </w:pPr>
            <w:r w:rsidRPr="00F228CD">
              <w:rPr>
                <w:rFonts w:ascii="Courier New" w:hAnsi="Courier New" w:cs="Courier New"/>
                <w:sz w:val="20"/>
              </w:rPr>
              <w:t>10</w:t>
            </w:r>
          </w:p>
          <w:p w:rsidRPr="00F228CD" w:rsidR="00F228CD" w:rsidP="00F228CD" w:rsidRDefault="00F228CD" w14:paraId="4737E36C" w14:textId="77777777">
            <w:pPr>
              <w:rPr>
                <w:rFonts w:ascii="Courier New" w:hAnsi="Courier New" w:cs="Courier New"/>
                <w:sz w:val="20"/>
              </w:rPr>
            </w:pPr>
            <w:r w:rsidRPr="00F228CD">
              <w:rPr>
                <w:rFonts w:ascii="Courier New" w:hAnsi="Courier New" w:cs="Courier New"/>
                <w:sz w:val="20"/>
              </w:rPr>
              <w:t>11</w:t>
            </w:r>
          </w:p>
          <w:p w:rsidRPr="00F228CD" w:rsidR="00F228CD" w:rsidP="00F228CD" w:rsidRDefault="00F228CD" w14:paraId="4B73E586" w14:textId="77777777">
            <w:pPr>
              <w:rPr>
                <w:rFonts w:ascii="Courier New" w:hAnsi="Courier New" w:cs="Courier New"/>
                <w:sz w:val="20"/>
              </w:rPr>
            </w:pPr>
            <w:r w:rsidRPr="00F228CD">
              <w:rPr>
                <w:rFonts w:ascii="Courier New" w:hAnsi="Courier New" w:cs="Courier New"/>
                <w:sz w:val="20"/>
              </w:rPr>
              <w:t>12</w:t>
            </w:r>
          </w:p>
          <w:p w:rsidRPr="00F228CD" w:rsidR="00F228CD" w:rsidP="00F228CD" w:rsidRDefault="00F228CD" w14:paraId="39F18D26" w14:textId="77777777">
            <w:pPr>
              <w:rPr>
                <w:rFonts w:ascii="Courier New" w:hAnsi="Courier New" w:cs="Courier New"/>
                <w:sz w:val="20"/>
              </w:rPr>
            </w:pPr>
            <w:r w:rsidRPr="00F228CD">
              <w:rPr>
                <w:rFonts w:ascii="Courier New" w:hAnsi="Courier New" w:cs="Courier New"/>
                <w:sz w:val="20"/>
              </w:rPr>
              <w:t>13</w:t>
            </w:r>
          </w:p>
          <w:p w:rsidRPr="00F228CD" w:rsidR="00F228CD" w:rsidP="00F228CD" w:rsidRDefault="00F228CD" w14:paraId="4E1E336A" w14:textId="77777777">
            <w:pPr>
              <w:rPr>
                <w:rFonts w:ascii="Courier New" w:hAnsi="Courier New" w:cs="Courier New"/>
                <w:sz w:val="20"/>
              </w:rPr>
            </w:pPr>
            <w:r w:rsidRPr="00F228CD">
              <w:rPr>
                <w:rFonts w:ascii="Courier New" w:hAnsi="Courier New" w:cs="Courier New"/>
                <w:sz w:val="20"/>
              </w:rPr>
              <w:t>14</w:t>
            </w:r>
          </w:p>
          <w:p w:rsidRPr="00F228CD" w:rsidR="00F228CD" w:rsidP="00F228CD" w:rsidRDefault="00F228CD" w14:paraId="33CFEC6B" w14:textId="77777777">
            <w:pPr>
              <w:rPr>
                <w:rFonts w:ascii="Courier New" w:hAnsi="Courier New" w:cs="Courier New"/>
                <w:sz w:val="20"/>
              </w:rPr>
            </w:pPr>
            <w:r w:rsidRPr="00F228CD">
              <w:rPr>
                <w:rFonts w:ascii="Courier New" w:hAnsi="Courier New" w:cs="Courier New"/>
                <w:sz w:val="20"/>
              </w:rPr>
              <w:t>15</w:t>
            </w:r>
          </w:p>
          <w:p w:rsidRPr="00F228CD" w:rsidR="00F228CD" w:rsidP="00F228CD" w:rsidRDefault="00F228CD" w14:paraId="0EB5E791" w14:textId="77777777">
            <w:pPr>
              <w:rPr>
                <w:rFonts w:ascii="Courier New" w:hAnsi="Courier New" w:cs="Courier New"/>
                <w:sz w:val="20"/>
              </w:rPr>
            </w:pPr>
            <w:r w:rsidRPr="00F228CD">
              <w:rPr>
                <w:rFonts w:ascii="Courier New" w:hAnsi="Courier New" w:cs="Courier New"/>
                <w:sz w:val="20"/>
              </w:rPr>
              <w:t>16</w:t>
            </w:r>
          </w:p>
          <w:p w:rsidRPr="00F228CD" w:rsidR="00F228CD" w:rsidP="00F228CD" w:rsidRDefault="00F228CD" w14:paraId="111B77A1" w14:textId="77777777">
            <w:pPr>
              <w:rPr>
                <w:rFonts w:ascii="Courier New" w:hAnsi="Courier New" w:cs="Courier New"/>
                <w:sz w:val="20"/>
              </w:rPr>
            </w:pPr>
            <w:r w:rsidRPr="00F228CD">
              <w:rPr>
                <w:rFonts w:ascii="Courier New" w:hAnsi="Courier New" w:cs="Courier New"/>
                <w:sz w:val="20"/>
              </w:rPr>
              <w:t>17</w:t>
            </w:r>
          </w:p>
          <w:p w:rsidRPr="00F228CD" w:rsidR="00F228CD" w:rsidP="00F228CD" w:rsidRDefault="00F228CD" w14:paraId="526D80A2" w14:textId="77777777">
            <w:pPr>
              <w:rPr>
                <w:rFonts w:ascii="Courier New" w:hAnsi="Courier New" w:cs="Courier New"/>
                <w:sz w:val="20"/>
              </w:rPr>
            </w:pPr>
            <w:r w:rsidRPr="00F228CD">
              <w:rPr>
                <w:rFonts w:ascii="Courier New" w:hAnsi="Courier New" w:cs="Courier New"/>
                <w:sz w:val="20"/>
              </w:rPr>
              <w:t>18</w:t>
            </w:r>
          </w:p>
          <w:p w:rsidRPr="00F228CD" w:rsidR="00F228CD" w:rsidP="00F228CD" w:rsidRDefault="00F228CD" w14:paraId="2847A633" w14:textId="77777777">
            <w:pPr>
              <w:rPr>
                <w:sz w:val="20"/>
              </w:rPr>
            </w:pPr>
            <w:r w:rsidRPr="00F228CD">
              <w:rPr>
                <w:rFonts w:ascii="Courier New" w:hAnsi="Courier New" w:cs="Courier New"/>
                <w:sz w:val="20"/>
              </w:rPr>
              <w:t>19</w:t>
            </w:r>
          </w:p>
        </w:tc>
        <w:tc>
          <w:tcPr>
            <w:tcW w:w="0" w:type="auto"/>
            <w:tcBorders>
              <w:top w:val="nil"/>
              <w:left w:val="nil"/>
              <w:bottom w:val="nil"/>
              <w:right w:val="nil"/>
            </w:tcBorders>
          </w:tcPr>
          <w:p w:rsidRPr="00F228CD" w:rsidR="00F228CD" w:rsidP="00F228CD" w:rsidRDefault="00F228CD" w14:paraId="2197A05B" w14:textId="77777777">
            <w:pPr>
              <w:rPr>
                <w:rFonts w:ascii="Courier New" w:hAnsi="Courier New" w:cs="Courier New"/>
                <w:sz w:val="20"/>
              </w:rPr>
            </w:pPr>
            <w:r w:rsidRPr="00F228CD">
              <w:rPr>
                <w:rFonts w:ascii="Courier New" w:hAnsi="Courier New" w:cs="Courier New"/>
                <w:sz w:val="20"/>
              </w:rPr>
              <w:t>#include &lt;stdio.h&gt;</w:t>
            </w:r>
          </w:p>
          <w:p w:rsidRPr="00F228CD" w:rsidR="00F228CD" w:rsidP="00F228CD" w:rsidRDefault="00F228CD" w14:paraId="5908FCFB" w14:textId="77777777">
            <w:pPr>
              <w:rPr>
                <w:rFonts w:ascii="Courier New" w:hAnsi="Courier New" w:cs="Courier New"/>
                <w:sz w:val="20"/>
              </w:rPr>
            </w:pPr>
            <w:r w:rsidRPr="00F228CD">
              <w:rPr>
                <w:rFonts w:ascii="Courier New" w:hAnsi="Courier New" w:cs="Courier New"/>
                <w:sz w:val="20"/>
              </w:rPr>
              <w:t>#include &lt;stdlib.h&gt;</w:t>
            </w:r>
          </w:p>
          <w:p w:rsidRPr="00F228CD" w:rsidR="00F228CD" w:rsidP="00F228CD" w:rsidRDefault="00F228CD" w14:paraId="09EB7836" w14:textId="77777777">
            <w:pPr>
              <w:rPr>
                <w:rFonts w:ascii="Courier New" w:hAnsi="Courier New" w:cs="Courier New"/>
                <w:sz w:val="20"/>
              </w:rPr>
            </w:pPr>
            <w:r w:rsidRPr="00F228CD">
              <w:rPr>
                <w:rFonts w:ascii="Courier New" w:hAnsi="Courier New" w:cs="Courier New"/>
                <w:sz w:val="20"/>
              </w:rPr>
              <w:t>#include &lt;unistd.h&gt;</w:t>
            </w:r>
          </w:p>
          <w:p w:rsidRPr="00F228CD" w:rsidR="00F228CD" w:rsidP="00F228CD" w:rsidRDefault="00F228CD" w14:paraId="00189A56" w14:textId="77777777">
            <w:pPr>
              <w:rPr>
                <w:rFonts w:ascii="Courier New" w:hAnsi="Courier New" w:cs="Courier New"/>
                <w:sz w:val="20"/>
              </w:rPr>
            </w:pPr>
            <w:r w:rsidRPr="00F228CD">
              <w:rPr>
                <w:rFonts w:ascii="Courier New" w:hAnsi="Courier New" w:cs="Courier New"/>
                <w:sz w:val="20"/>
              </w:rPr>
              <w:t>#include &lt;sys/wait.h&gt;</w:t>
            </w:r>
          </w:p>
          <w:p w:rsidRPr="00F228CD" w:rsidR="00F228CD" w:rsidP="00F228CD" w:rsidRDefault="00F228CD" w14:paraId="37AA522B" w14:textId="77777777">
            <w:pPr>
              <w:rPr>
                <w:rFonts w:ascii="Courier New" w:hAnsi="Courier New" w:cs="Courier New"/>
                <w:sz w:val="20"/>
              </w:rPr>
            </w:pPr>
            <w:r w:rsidRPr="00F228CD">
              <w:rPr>
                <w:rFonts w:ascii="Courier New" w:hAnsi="Courier New" w:cs="Courier New"/>
                <w:sz w:val="20"/>
              </w:rPr>
              <w:t>int main() {</w:t>
            </w:r>
          </w:p>
          <w:p w:rsidRPr="00F228CD" w:rsidR="00F228CD" w:rsidP="192C3659" w:rsidRDefault="774F23CA" w14:paraId="28D65FE7" w14:textId="114B189B">
            <w:pPr>
              <w:rPr>
                <w:rFonts w:ascii="Courier New" w:hAnsi="Courier New" w:cs="Courier New"/>
                <w:sz w:val="20"/>
              </w:rPr>
            </w:pPr>
            <w:r w:rsidRPr="192C3659">
              <w:rPr>
                <w:rFonts w:ascii="Courier New" w:hAnsi="Courier New" w:cs="Courier New"/>
                <w:sz w:val="20"/>
              </w:rPr>
              <w:t xml:space="preserve">    int p, </w:t>
            </w:r>
            <w:r w:rsidRPr="192C3659" w:rsidR="0E70F11A">
              <w:rPr>
                <w:rFonts w:ascii="Courier New" w:hAnsi="Courier New" w:cs="Courier New"/>
                <w:sz w:val="20"/>
              </w:rPr>
              <w:t>i;</w:t>
            </w:r>
          </w:p>
          <w:p w:rsidRPr="00F228CD" w:rsidR="00F228CD" w:rsidP="00F228CD" w:rsidRDefault="00F228CD" w14:paraId="358BF61A" w14:textId="77777777">
            <w:pPr>
              <w:rPr>
                <w:rFonts w:ascii="Courier New" w:hAnsi="Courier New" w:cs="Courier New"/>
                <w:sz w:val="20"/>
              </w:rPr>
            </w:pPr>
            <w:r w:rsidRPr="00F228CD">
              <w:rPr>
                <w:rFonts w:ascii="Courier New" w:hAnsi="Courier New" w:cs="Courier New"/>
                <w:sz w:val="20"/>
              </w:rPr>
              <w:t xml:space="preserve">    p=fork();</w:t>
            </w:r>
          </w:p>
          <w:p w:rsidRPr="00F228CD" w:rsidR="00F228CD" w:rsidP="00F228CD" w:rsidRDefault="00F228CD" w14:paraId="1116E4B7" w14:textId="77777777">
            <w:pPr>
              <w:rPr>
                <w:rFonts w:ascii="Courier New" w:hAnsi="Courier New" w:cs="Courier New"/>
                <w:sz w:val="20"/>
              </w:rPr>
            </w:pPr>
            <w:r w:rsidRPr="00F228CD">
              <w:rPr>
                <w:rFonts w:ascii="Courier New" w:hAnsi="Courier New" w:cs="Courier New"/>
                <w:sz w:val="20"/>
              </w:rPr>
              <w:t xml:space="preserve">    if (p == -1) {perror("fork imposibil!"); exit(1);}</w:t>
            </w:r>
          </w:p>
          <w:p w:rsidRPr="00F228CD" w:rsidR="00F228CD" w:rsidP="00F228CD" w:rsidRDefault="00F228CD" w14:paraId="47416DFA" w14:textId="77777777">
            <w:pPr>
              <w:rPr>
                <w:rFonts w:ascii="Courier New" w:hAnsi="Courier New" w:cs="Courier New"/>
                <w:sz w:val="20"/>
              </w:rPr>
            </w:pPr>
            <w:r w:rsidRPr="00F228CD">
              <w:rPr>
                <w:rFonts w:ascii="Courier New" w:hAnsi="Courier New" w:cs="Courier New"/>
                <w:sz w:val="20"/>
              </w:rPr>
              <w:t xml:space="preserve">    if (p == 0) { </w:t>
            </w:r>
          </w:p>
          <w:p w:rsidR="56F2709F" w:rsidP="4D1B4BA1" w:rsidRDefault="56F2709F" w14:paraId="3B69DB86" w14:textId="162507E4">
            <w:pPr>
              <w:rPr>
                <w:rFonts w:ascii="Courier New" w:hAnsi="Courier New" w:cs="Courier New"/>
                <w:sz w:val="20"/>
              </w:rPr>
            </w:pPr>
            <w:r w:rsidRPr="4D1B4BA1">
              <w:rPr>
                <w:rFonts w:ascii="Courier New" w:hAnsi="Courier New" w:cs="Courier New"/>
                <w:sz w:val="20"/>
              </w:rPr>
              <w:t xml:space="preserve">        for (i = 0; i &lt; 10; i++) </w:t>
            </w:r>
          </w:p>
          <w:p w:rsidRPr="00F228CD" w:rsidR="00F228CD" w:rsidP="00F228CD" w:rsidRDefault="00F228CD" w14:paraId="6D0089B8" w14:textId="77777777">
            <w:pPr>
              <w:rPr>
                <w:rFonts w:ascii="Courier New" w:hAnsi="Courier New" w:cs="Courier New"/>
                <w:sz w:val="20"/>
              </w:rPr>
            </w:pPr>
            <w:r w:rsidRPr="00F228CD">
              <w:rPr>
                <w:rFonts w:ascii="Courier New" w:hAnsi="Courier New" w:cs="Courier New"/>
                <w:sz w:val="20"/>
              </w:rPr>
              <w:t xml:space="preserve">            printf("Fiu: i=%d pid=%d, ppid=%d\n", i, getpid(), getppid());</w:t>
            </w:r>
          </w:p>
          <w:p w:rsidRPr="00F228CD" w:rsidR="00F228CD" w:rsidP="00F228CD" w:rsidRDefault="00F228CD" w14:paraId="7DD0723E" w14:textId="77777777">
            <w:pPr>
              <w:rPr>
                <w:rFonts w:ascii="Courier New" w:hAnsi="Courier New" w:cs="Courier New"/>
                <w:sz w:val="20"/>
              </w:rPr>
            </w:pPr>
            <w:r w:rsidRPr="00F228CD">
              <w:rPr>
                <w:rFonts w:ascii="Courier New" w:hAnsi="Courier New" w:cs="Courier New"/>
                <w:sz w:val="20"/>
              </w:rPr>
              <w:t xml:space="preserve">        exit(0);</w:t>
            </w:r>
          </w:p>
          <w:p w:rsidRPr="00F228CD" w:rsidR="00F228CD" w:rsidP="00F228CD" w:rsidRDefault="00F228CD" w14:paraId="3CC72034" w14:textId="77777777">
            <w:pPr>
              <w:rPr>
                <w:rFonts w:ascii="Courier New" w:hAnsi="Courier New" w:cs="Courier New"/>
                <w:sz w:val="20"/>
              </w:rPr>
            </w:pPr>
            <w:r w:rsidRPr="00F228CD">
              <w:rPr>
                <w:rFonts w:ascii="Courier New" w:hAnsi="Courier New" w:cs="Courier New"/>
                <w:sz w:val="20"/>
              </w:rPr>
              <w:t xml:space="preserve">    } else { </w:t>
            </w:r>
          </w:p>
          <w:p w:rsidRPr="00F228CD" w:rsidR="00F228CD" w:rsidP="00F228CD" w:rsidRDefault="00F228CD" w14:paraId="156CBCD9" w14:textId="77777777">
            <w:pPr>
              <w:rPr>
                <w:rFonts w:ascii="Courier New" w:hAnsi="Courier New" w:cs="Courier New"/>
                <w:sz w:val="20"/>
              </w:rPr>
            </w:pPr>
            <w:r w:rsidRPr="00F228CD">
              <w:rPr>
                <w:rFonts w:ascii="Courier New" w:hAnsi="Courier New" w:cs="Courier New"/>
                <w:sz w:val="20"/>
              </w:rPr>
              <w:t xml:space="preserve">        for (i = 0; i &lt; 10; i++)</w:t>
            </w:r>
          </w:p>
          <w:p w:rsidRPr="00F228CD" w:rsidR="00F228CD" w:rsidP="00F228CD" w:rsidRDefault="00F228CD" w14:paraId="7D76C006" w14:textId="77777777">
            <w:pPr>
              <w:rPr>
                <w:rFonts w:ascii="Courier New" w:hAnsi="Courier New" w:cs="Courier New"/>
                <w:sz w:val="20"/>
              </w:rPr>
            </w:pPr>
            <w:r w:rsidRPr="00F228CD">
              <w:rPr>
                <w:rFonts w:ascii="Courier New" w:hAnsi="Courier New" w:cs="Courier New"/>
                <w:sz w:val="20"/>
              </w:rPr>
              <w:t xml:space="preserve">            printf("Parinte: i=%d pid=%d ppid=%d\n", i, getpid(), getppid());</w:t>
            </w:r>
          </w:p>
          <w:p w:rsidRPr="00F228CD" w:rsidR="00F228CD" w:rsidP="00F228CD" w:rsidRDefault="00F228CD" w14:paraId="24D636E5" w14:textId="77777777">
            <w:pPr>
              <w:rPr>
                <w:rFonts w:ascii="Courier New" w:hAnsi="Courier New" w:cs="Courier New"/>
                <w:sz w:val="20"/>
              </w:rPr>
            </w:pPr>
            <w:r w:rsidRPr="00F228CD">
              <w:rPr>
                <w:rFonts w:ascii="Courier New" w:hAnsi="Courier New" w:cs="Courier New"/>
                <w:sz w:val="20"/>
              </w:rPr>
              <w:t xml:space="preserve">        wait(0); </w:t>
            </w:r>
          </w:p>
          <w:p w:rsidRPr="00F228CD" w:rsidR="00F228CD" w:rsidP="00F228CD" w:rsidRDefault="00F228CD" w14:paraId="0D3AE923" w14:textId="77777777">
            <w:pPr>
              <w:rPr>
                <w:rFonts w:ascii="Courier New" w:hAnsi="Courier New" w:cs="Courier New"/>
                <w:sz w:val="20"/>
              </w:rPr>
            </w:pPr>
            <w:r w:rsidRPr="00F228CD">
              <w:rPr>
                <w:rFonts w:ascii="Courier New" w:hAnsi="Courier New" w:cs="Courier New"/>
                <w:sz w:val="20"/>
              </w:rPr>
              <w:t xml:space="preserve">    }</w:t>
            </w:r>
          </w:p>
          <w:p w:rsidRPr="00F228CD" w:rsidR="00F228CD" w:rsidP="00F228CD" w:rsidRDefault="00F228CD" w14:paraId="3220FE2C" w14:textId="77777777">
            <w:pPr>
              <w:rPr>
                <w:rFonts w:ascii="Courier New" w:hAnsi="Courier New" w:cs="Courier New"/>
                <w:sz w:val="20"/>
              </w:rPr>
            </w:pPr>
            <w:r w:rsidRPr="00F228CD">
              <w:rPr>
                <w:rFonts w:ascii="Courier New" w:hAnsi="Courier New" w:cs="Courier New"/>
                <w:sz w:val="20"/>
              </w:rPr>
              <w:t xml:space="preserve">    printf("Terminat; pid=%d ppid=%d\n", getpid(), getppid());</w:t>
            </w:r>
          </w:p>
          <w:p w:rsidRPr="00F228CD" w:rsidR="00F228CD" w:rsidP="00F228CD" w:rsidRDefault="00F228CD" w14:paraId="2239F6FF" w14:textId="77777777">
            <w:pPr>
              <w:rPr>
                <w:sz w:val="20"/>
              </w:rPr>
            </w:pPr>
            <w:r w:rsidRPr="00F228CD">
              <w:rPr>
                <w:rFonts w:ascii="Courier New" w:hAnsi="Courier New" w:cs="Courier New"/>
                <w:sz w:val="20"/>
              </w:rPr>
              <w:t>}</w:t>
            </w:r>
          </w:p>
        </w:tc>
      </w:tr>
    </w:tbl>
    <w:p w:rsidR="00F228CD" w:rsidP="00F228CD" w:rsidRDefault="00F228CD" w14:paraId="62486C05" w14:textId="77777777"/>
    <w:p w:rsidR="00F228CD" w:rsidP="00F228CD" w:rsidRDefault="00F228CD" w14:paraId="382E9C2A" w14:textId="77777777">
      <w:r>
        <w:t>Vom analiza comportamentul acestui program în diverse situaţii, făcând o serie de modificări în această sursă.</w:t>
      </w:r>
    </w:p>
    <w:p w:rsidR="00F228CD" w:rsidP="00F228CD" w:rsidRDefault="00F228CD" w14:paraId="4101652C" w14:textId="77777777"/>
    <w:p w:rsidR="00F228CD" w:rsidP="00F228CD" w:rsidRDefault="56F2709F" w14:paraId="2EFAF768" w14:textId="5AFB4669">
      <w:r w:rsidRPr="4D1B4BA1">
        <w:rPr>
          <w:b/>
          <w:bCs/>
        </w:rPr>
        <w:t>Rularea</w:t>
      </w:r>
      <w:r w:rsidRPr="4D1B4BA1" w:rsidR="0DD99B97">
        <w:rPr>
          <w:b/>
          <w:bCs/>
        </w:rPr>
        <w:t>1:w</w:t>
      </w:r>
      <w:r w:rsidRPr="4D1B4BA1">
        <w:rPr>
          <w:b/>
          <w:bCs/>
        </w:rPr>
        <w:t xml:space="preserve"> în forma iniţială</w:t>
      </w:r>
      <w:r>
        <w:t>: Sunt afişate 21 linii: 10 ale fiului de la linia 11 cu pidul lui şi al părintelui. 11 ale fiului, 10 de la linia 15 şi ultima de la linia 18. Părintele părintelui este pidul shell. Este posibil ca ordinea primelor 20 de linii să apară amesteecate, linii ale fiului şi liniile ale părintelui. Dacă la linia 10 şi la linia 14 se înlocuieşte 10 cu 1000, se vor afişa 2001 linii iar amestecarea între liniile fiului şi ale părintelui va fi mai evidentă.</w:t>
      </w:r>
    </w:p>
    <w:p w:rsidR="00F228CD" w:rsidP="00F228CD" w:rsidRDefault="00F228CD" w14:paraId="4B99056E" w14:textId="77777777"/>
    <w:p w:rsidR="00F228CD" w:rsidP="00F228CD" w:rsidRDefault="00F228CD" w14:paraId="621F4F43" w14:textId="77777777">
      <w:r>
        <w:rPr>
          <w:b/>
        </w:rPr>
        <w:t>Comentarea liniei 12</w:t>
      </w:r>
      <w:r>
        <w:t>: Procesul fiu se termină la linia 18, ca şi părintele. Se vor tipări 22 linii, linia 18 se va tipări de două ori: odată de părinte şi odată de fiu.</w:t>
      </w:r>
    </w:p>
    <w:p w:rsidR="00F228CD" w:rsidP="00F228CD" w:rsidRDefault="00F228CD" w14:paraId="1299C43A" w14:textId="77777777"/>
    <w:p w:rsidR="00F228CD" w:rsidP="00F228CD" w:rsidRDefault="00F228CD" w14:paraId="5C988B34" w14:textId="77777777">
      <w:r>
        <w:rPr>
          <w:b/>
        </w:rPr>
        <w:t>Comentarea liniei 16</w:t>
      </w:r>
      <w:r>
        <w:t>: Părintele nu mai aşteaptă terminarea fiului şi acesta din urmă rămâne în starea zombie. Se tipăresc cele 21 de linii ca în primul caz. O observaţie intereesantă: dacă ieşirea programului se redirectează într-un fişier pe disc, apar cele 21 linii. In schimb, dacă ieşirea se face direct pe terminal, apar doar liniile fiului. De ce oare? Rămâne un TO DO pentru studenţi.</w:t>
      </w:r>
    </w:p>
    <w:p w:rsidRPr="004A3BCD" w:rsidR="00F228CD" w:rsidP="00F228CD" w:rsidRDefault="00F228CD" w14:paraId="4DDBEF00" w14:textId="77777777"/>
    <w:p w:rsidRPr="003E0D0A" w:rsidR="00F228CD" w:rsidP="00F228CD" w:rsidRDefault="00F228CD" w14:paraId="7DC8C4F6" w14:textId="77777777">
      <w:r>
        <w:rPr>
          <w:b/>
        </w:rPr>
        <w:t>Comentarea liniilor 12 şi 16</w:t>
      </w:r>
      <w:r>
        <w:t>: Se tipăresc 22 linii, cu aceeaşi observaţie de mai sus, de la comentarea liniei 16. Aici recomandăm modificări ale numărului liniilor tipărite de fiu (linia 10) şi a celor tipărite de părinte (linia 14). Se vor vedea efecte interesante.</w:t>
      </w:r>
    </w:p>
    <w:p w:rsidR="00F228CD" w:rsidP="00F228CD" w:rsidRDefault="00F228CD" w14:paraId="3461D779" w14:textId="77777777"/>
    <w:p w:rsidR="00F228CD" w:rsidP="00F228CD" w:rsidRDefault="00F228CD" w14:paraId="32886390" w14:textId="77777777">
      <w:pPr>
        <w:rPr>
          <w:rFonts w:ascii="Courier New" w:hAnsi="Courier New" w:cs="Courier New"/>
        </w:rPr>
      </w:pPr>
      <w:r>
        <w:t xml:space="preserve">Să considerăm </w:t>
      </w:r>
      <w:r w:rsidRPr="008F6D51">
        <w:rPr>
          <w:b/>
        </w:rPr>
        <w:t xml:space="preserve">programul </w:t>
      </w:r>
      <w:r w:rsidRPr="008F6D51">
        <w:rPr>
          <w:rFonts w:ascii="Courier New" w:hAnsi="Courier New" w:cs="Courier New"/>
          <w:b/>
        </w:rPr>
        <w:t>f2.c</w:t>
      </w:r>
      <w:r w:rsidRPr="008F6D51">
        <w:rPr>
          <w:rFonts w:ascii="Courier New" w:hAnsi="Courier New" w:cs="Courier New"/>
        </w:rPr>
        <w:t>:</w:t>
      </w:r>
    </w:p>
    <w:p w:rsidR="00F228CD" w:rsidP="00F228CD" w:rsidRDefault="00F228CD" w14:paraId="3CF2D8B6" w14:textId="77777777">
      <w:pPr>
        <w:rPr>
          <w:rFonts w:ascii="Courier New" w:hAnsi="Courier New" w:cs="Courier New"/>
        </w:rPr>
      </w:pPr>
    </w:p>
    <w:p w:rsidR="00F228CD" w:rsidP="00F228CD" w:rsidRDefault="00F228CD" w14:paraId="0C5B7DBB" w14:textId="77777777">
      <w:pPr>
        <w:ind w:left="360"/>
      </w:pPr>
      <w:r w:rsidRPr="008F6D51">
        <w:rPr>
          <w:rFonts w:ascii="Courier New" w:hAnsi="Courier New" w:cs="Courier New"/>
        </w:rPr>
        <w:t xml:space="preserve">main() { fork(); if (fork()) </w:t>
      </w:r>
      <w:r>
        <w:rPr>
          <w:rFonts w:ascii="Courier New" w:hAnsi="Courier New" w:cs="Courier New"/>
        </w:rPr>
        <w:t>{</w:t>
      </w:r>
      <w:r w:rsidRPr="008F6D51">
        <w:rPr>
          <w:rFonts w:ascii="Courier New" w:hAnsi="Courier New" w:cs="Courier New"/>
        </w:rPr>
        <w:t>fork();</w:t>
      </w:r>
      <w:r>
        <w:rPr>
          <w:rFonts w:ascii="Courier New" w:hAnsi="Courier New" w:cs="Courier New"/>
        </w:rPr>
        <w:t>}</w:t>
      </w:r>
      <w:r w:rsidRPr="008F6D51">
        <w:rPr>
          <w:rFonts w:ascii="Courier New" w:hAnsi="Courier New" w:cs="Courier New"/>
        </w:rPr>
        <w:t xml:space="preserve"> printf("Salut\n");}</w:t>
      </w:r>
    </w:p>
    <w:p w:rsidR="00F228CD" w:rsidP="00F228CD" w:rsidRDefault="00F228CD" w14:paraId="0FB78278" w14:textId="77777777"/>
    <w:p w:rsidR="00F228CD" w:rsidP="00F228CD" w:rsidRDefault="00F228CD" w14:paraId="369D3CBE" w14:textId="77777777">
      <w:r>
        <w:t xml:space="preserve">Care este efectul execuţiei acestui program? (Acoladele nu sunt necesare, dar le-am pus pentru a evidenţia mai bine corpul lui </w:t>
      </w:r>
      <w:r w:rsidRPr="006868C2">
        <w:rPr>
          <w:rFonts w:ascii="Courier New" w:hAnsi="Courier New" w:cs="Courier New"/>
        </w:rPr>
        <w:t>if</w:t>
      </w:r>
      <w:r>
        <w:t>). Să facem o primă analiză:</w:t>
      </w:r>
    </w:p>
    <w:p w:rsidRPr="00961A97" w:rsidR="00F228CD" w:rsidP="00F228CD" w:rsidRDefault="56F2709F" w14:paraId="287FD102" w14:textId="77777777">
      <w:pPr>
        <w:pStyle w:val="ListParagraph"/>
        <w:numPr>
          <w:ilvl w:val="0"/>
          <w:numId w:val="44"/>
        </w:numPr>
        <w:contextualSpacing/>
      </w:pPr>
      <w:r w:rsidRPr="4D1B4BA1">
        <w:t xml:space="preserve">Primul </w:t>
      </w:r>
      <w:r w:rsidRPr="4D1B4BA1">
        <w:rPr>
          <w:rFonts w:ascii="Courier New" w:hAnsi="Courier New" w:cs="Courier New"/>
        </w:rPr>
        <w:t>fork</w:t>
      </w:r>
      <w:r w:rsidRPr="4D1B4BA1">
        <w:t xml:space="preserve"> naşte un proces fiu. Ambele procese au de executat secvenţa: </w:t>
      </w:r>
      <w:r w:rsidRPr="4D1B4BA1">
        <w:rPr>
          <w:rFonts w:ascii="Courier New" w:hAnsi="Courier New" w:cs="Courier New"/>
        </w:rPr>
        <w:t>if (fork()) fork(); printf("Salut\n");</w:t>
      </w:r>
    </w:p>
    <w:p w:rsidRPr="006868C2" w:rsidR="00F228CD" w:rsidP="00F228CD" w:rsidRDefault="56F2709F" w14:paraId="01649AF3" w14:textId="77777777">
      <w:pPr>
        <w:pStyle w:val="ListParagraph"/>
        <w:numPr>
          <w:ilvl w:val="0"/>
          <w:numId w:val="44"/>
        </w:numPr>
        <w:contextualSpacing/>
      </w:pPr>
      <w:r w:rsidRPr="4D1B4BA1">
        <w:t xml:space="preserve">Condiţia </w:t>
      </w:r>
      <w:r w:rsidRPr="4D1B4BA1">
        <w:rPr>
          <w:rFonts w:ascii="Courier New" w:hAnsi="Courier New" w:cs="Courier New"/>
        </w:rPr>
        <w:t>fork</w:t>
      </w:r>
      <w:r w:rsidRPr="4D1B4BA1">
        <w:t xml:space="preserve"> din </w:t>
      </w:r>
      <w:r w:rsidRPr="4D1B4BA1">
        <w:rPr>
          <w:rFonts w:ascii="Courier New" w:hAnsi="Courier New" w:cs="Courier New"/>
        </w:rPr>
        <w:t>if</w:t>
      </w:r>
      <w:r w:rsidRPr="4D1B4BA1">
        <w:t xml:space="preserve"> mai naşte câte un proces fiu cărora le rămâne de făcut doar </w:t>
      </w:r>
      <w:r w:rsidRPr="4D1B4BA1">
        <w:rPr>
          <w:rFonts w:ascii="Courier New" w:hAnsi="Courier New" w:cs="Courier New"/>
        </w:rPr>
        <w:t>printf("Salut\n");</w:t>
      </w:r>
      <w:r w:rsidRPr="4D1B4BA1">
        <w:t xml:space="preserve"> In acelaşi timp, cele două procese care evaluează if mai au de făcut </w:t>
      </w:r>
      <w:r w:rsidRPr="4D1B4BA1">
        <w:rPr>
          <w:rFonts w:ascii="Courier New" w:hAnsi="Courier New" w:cs="Courier New"/>
        </w:rPr>
        <w:t>{fork();} printf("Salut\n");</w:t>
      </w:r>
      <w:r w:rsidRPr="4D1B4BA1">
        <w:t xml:space="preserve"> Până aici avem patru procese.</w:t>
      </w:r>
    </w:p>
    <w:p w:rsidR="00F228CD" w:rsidP="00F228CD" w:rsidRDefault="56F2709F" w14:paraId="34D2EFC8" w14:textId="77777777">
      <w:pPr>
        <w:pStyle w:val="ListParagraph"/>
        <w:numPr>
          <w:ilvl w:val="0"/>
          <w:numId w:val="44"/>
        </w:numPr>
        <w:contextualSpacing/>
      </w:pPr>
      <w:r w:rsidRPr="4D1B4BA1">
        <w:t xml:space="preserve">Fiecare fork dintre acolade mai naşte câte un proces fiu căruia îi mai rămâne de făcut </w:t>
      </w:r>
      <w:r w:rsidRPr="4D1B4BA1">
        <w:rPr>
          <w:rFonts w:ascii="Courier New" w:hAnsi="Courier New" w:cs="Courier New"/>
        </w:rPr>
        <w:t>printf("Salut\n");</w:t>
      </w:r>
      <w:r w:rsidRPr="4D1B4BA1">
        <w:t xml:space="preserve"> Avem încă două procese în plus.</w:t>
      </w:r>
    </w:p>
    <w:p w:rsidR="00F228CD" w:rsidP="00F228CD" w:rsidRDefault="56F2709F" w14:paraId="3F0A043E" w14:textId="77777777">
      <w:pPr>
        <w:pStyle w:val="ListParagraph"/>
        <w:numPr>
          <w:ilvl w:val="0"/>
          <w:numId w:val="44"/>
        </w:numPr>
        <w:contextualSpacing/>
      </w:pPr>
      <w:r w:rsidRPr="4D1B4BA1">
        <w:t xml:space="preserve">In concluzie, avem şase (6) procese care au de executat </w:t>
      </w:r>
      <w:r w:rsidRPr="4D1B4BA1">
        <w:rPr>
          <w:rFonts w:ascii="Courier New" w:hAnsi="Courier New" w:cs="Courier New"/>
        </w:rPr>
        <w:t>printf("Salut\n");</w:t>
      </w:r>
      <w:r w:rsidRPr="4D1B4BA1">
        <w:t xml:space="preserve"> In consecinţă, se va tipări de 6 ori </w:t>
      </w:r>
      <w:r w:rsidRPr="4D1B4BA1">
        <w:rPr>
          <w:rFonts w:ascii="Courier New" w:hAnsi="Courier New" w:cs="Courier New"/>
        </w:rPr>
        <w:t>Salut</w:t>
      </w:r>
      <w:r w:rsidRPr="4D1B4BA1">
        <w:t>.</w:t>
      </w:r>
    </w:p>
    <w:p w:rsidR="00F228CD" w:rsidP="00F228CD" w:rsidRDefault="00F228CD" w14:paraId="1FC39945" w14:textId="77777777"/>
    <w:p w:rsidR="00F228CD" w:rsidP="00F228CD" w:rsidRDefault="00F228CD" w14:paraId="0588BA1F" w14:textId="77777777">
      <w:r>
        <w:t xml:space="preserve">Merită să studiem mai atent acest exemplu. Principala carenţă a lui este aceea că nici un părinte care naşte un fiu nu aşteaptă terminarea lui prin </w:t>
      </w:r>
      <w:r w:rsidRPr="00E80AAB">
        <w:rPr>
          <w:rFonts w:ascii="Courier New" w:hAnsi="Courier New" w:cs="Courier New"/>
        </w:rPr>
        <w:t>wait</w:t>
      </w:r>
      <w:r>
        <w:t xml:space="preserve">. Consecinţa, vor rămâne câteva procese în starea zombie. </w:t>
      </w:r>
    </w:p>
    <w:p w:rsidR="00F228CD" w:rsidP="00F228CD" w:rsidRDefault="00F228CD" w14:paraId="0562CB0E" w14:textId="77777777"/>
    <w:p w:rsidR="00F228CD" w:rsidP="00F228CD" w:rsidRDefault="00F228CD" w14:paraId="7457F8CD" w14:textId="77777777">
      <w:r>
        <w:t xml:space="preserve">Pentru a aprofunda analiza, să rescriem puţin programul </w:t>
      </w:r>
      <w:r w:rsidRPr="00E80AAB">
        <w:rPr>
          <w:rFonts w:ascii="Courier New" w:hAnsi="Courier New" w:cs="Courier New"/>
        </w:rPr>
        <w:t>f2.c</w:t>
      </w:r>
      <w:r>
        <w:t>:</w:t>
      </w:r>
    </w:p>
    <w:p w:rsidR="00F228CD" w:rsidP="00F228CD" w:rsidRDefault="00F228CD" w14:paraId="34CE0A41" w14:textId="77777777"/>
    <w:p w:rsidRPr="00693756" w:rsidR="00F228CD" w:rsidP="00F228CD" w:rsidRDefault="00F228CD" w14:paraId="23A88A5E" w14:textId="77777777">
      <w:pPr>
        <w:ind w:left="720"/>
        <w:rPr>
          <w:rFonts w:ascii="Courier New" w:hAnsi="Courier New" w:cs="Courier New"/>
          <w:sz w:val="20"/>
        </w:rPr>
      </w:pPr>
      <w:r w:rsidRPr="00693756">
        <w:rPr>
          <w:rFonts w:ascii="Courier New" w:hAnsi="Courier New" w:cs="Courier New"/>
          <w:sz w:val="20"/>
        </w:rPr>
        <w:t>#include &lt;stdio.h&gt;</w:t>
      </w:r>
    </w:p>
    <w:p w:rsidRPr="00693756" w:rsidR="00F228CD" w:rsidP="00F228CD" w:rsidRDefault="00F228CD" w14:paraId="7F07D95E" w14:textId="77777777">
      <w:pPr>
        <w:ind w:left="720"/>
        <w:rPr>
          <w:rFonts w:ascii="Courier New" w:hAnsi="Courier New" w:cs="Courier New"/>
          <w:sz w:val="20"/>
        </w:rPr>
      </w:pPr>
      <w:r w:rsidRPr="00693756">
        <w:rPr>
          <w:rFonts w:ascii="Courier New" w:hAnsi="Courier New" w:cs="Courier New"/>
          <w:sz w:val="20"/>
        </w:rPr>
        <w:t>#include &lt;unistd.h&gt;</w:t>
      </w:r>
    </w:p>
    <w:p w:rsidRPr="00693756" w:rsidR="00F228CD" w:rsidP="00F228CD" w:rsidRDefault="00F228CD" w14:paraId="7B93C0AE" w14:textId="77777777">
      <w:pPr>
        <w:ind w:left="720"/>
        <w:rPr>
          <w:rFonts w:ascii="Courier New" w:hAnsi="Courier New" w:cs="Courier New"/>
          <w:sz w:val="20"/>
        </w:rPr>
      </w:pPr>
      <w:r w:rsidRPr="00693756">
        <w:rPr>
          <w:rFonts w:ascii="Courier New" w:hAnsi="Courier New" w:cs="Courier New"/>
          <w:sz w:val="20"/>
        </w:rPr>
        <w:t>#include &lt;sys/wait.h&gt;</w:t>
      </w:r>
    </w:p>
    <w:p w:rsidRPr="00693756" w:rsidR="00F228CD" w:rsidP="00F228CD" w:rsidRDefault="00F228CD" w14:paraId="1ED2E7E5" w14:textId="77777777">
      <w:pPr>
        <w:ind w:left="720"/>
        <w:rPr>
          <w:rFonts w:ascii="Courier New" w:hAnsi="Courier New" w:cs="Courier New"/>
          <w:sz w:val="20"/>
        </w:rPr>
      </w:pPr>
      <w:r w:rsidRPr="00693756">
        <w:rPr>
          <w:rFonts w:ascii="Courier New" w:hAnsi="Courier New" w:cs="Courier New"/>
          <w:sz w:val="20"/>
        </w:rPr>
        <w:t>int main() {</w:t>
      </w:r>
    </w:p>
    <w:p w:rsidRPr="00693756" w:rsidR="00F228CD" w:rsidP="00F228CD" w:rsidRDefault="00F228CD" w14:paraId="383F2F7B" w14:textId="77777777">
      <w:pPr>
        <w:ind w:left="720"/>
        <w:rPr>
          <w:rFonts w:ascii="Courier New" w:hAnsi="Courier New" w:cs="Courier New"/>
          <w:sz w:val="20"/>
        </w:rPr>
      </w:pPr>
      <w:r w:rsidRPr="00693756">
        <w:rPr>
          <w:rFonts w:ascii="Courier New" w:hAnsi="Courier New" w:cs="Courier New"/>
          <w:sz w:val="20"/>
        </w:rPr>
        <w:t xml:space="preserve">    printf("START: pid=%d ppid=%d\n", getpid(), getppid());</w:t>
      </w:r>
    </w:p>
    <w:p w:rsidRPr="00693756" w:rsidR="00F228CD" w:rsidP="00F228CD" w:rsidRDefault="00F228CD" w14:paraId="2A19F357" w14:textId="77777777">
      <w:pPr>
        <w:ind w:left="720"/>
        <w:rPr>
          <w:rFonts w:ascii="Courier New" w:hAnsi="Courier New" w:cs="Courier New"/>
          <w:sz w:val="20"/>
        </w:rPr>
      </w:pPr>
      <w:r w:rsidRPr="00693756">
        <w:rPr>
          <w:rFonts w:ascii="Courier New" w:hAnsi="Courier New" w:cs="Courier New"/>
          <w:sz w:val="20"/>
        </w:rPr>
        <w:t xml:space="preserve">    int i=-2, j=-2, k=-2;</w:t>
      </w:r>
    </w:p>
    <w:p w:rsidRPr="00693756" w:rsidR="00F228CD" w:rsidP="00F228CD" w:rsidRDefault="00F228CD" w14:paraId="592DEA38" w14:textId="77777777">
      <w:pPr>
        <w:ind w:left="720"/>
        <w:rPr>
          <w:rFonts w:ascii="Courier New" w:hAnsi="Courier New" w:cs="Courier New"/>
          <w:sz w:val="20"/>
        </w:rPr>
      </w:pPr>
      <w:r w:rsidRPr="00693756">
        <w:rPr>
          <w:rFonts w:ascii="Courier New" w:hAnsi="Courier New" w:cs="Courier New"/>
          <w:sz w:val="20"/>
        </w:rPr>
        <w:t xml:space="preserve">    i=fork();</w:t>
      </w:r>
    </w:p>
    <w:p w:rsidRPr="00693756" w:rsidR="00F228CD" w:rsidP="00F228CD" w:rsidRDefault="00F228CD" w14:paraId="2BAF1F75" w14:textId="77777777">
      <w:pPr>
        <w:ind w:left="720"/>
        <w:rPr>
          <w:rFonts w:ascii="Courier New" w:hAnsi="Courier New" w:cs="Courier New"/>
          <w:sz w:val="20"/>
        </w:rPr>
      </w:pPr>
      <w:r w:rsidRPr="00693756">
        <w:rPr>
          <w:rFonts w:ascii="Courier New" w:hAnsi="Courier New" w:cs="Courier New"/>
          <w:sz w:val="20"/>
        </w:rPr>
        <w:t xml:space="preserve">    if (j=fork())</w:t>
      </w:r>
    </w:p>
    <w:p w:rsidRPr="00693756" w:rsidR="00F228CD" w:rsidP="00F228CD" w:rsidRDefault="00F228CD" w14:paraId="561F0ABB" w14:textId="77777777">
      <w:pPr>
        <w:ind w:left="720"/>
        <w:rPr>
          <w:rFonts w:ascii="Courier New" w:hAnsi="Courier New" w:cs="Courier New"/>
          <w:sz w:val="20"/>
        </w:rPr>
      </w:pPr>
      <w:r w:rsidRPr="00693756">
        <w:rPr>
          <w:rFonts w:ascii="Courier New" w:hAnsi="Courier New" w:cs="Courier New"/>
          <w:sz w:val="20"/>
        </w:rPr>
        <w:t xml:space="preserve">        {k=fork();}</w:t>
      </w:r>
    </w:p>
    <w:p w:rsidRPr="00693756" w:rsidR="00F228CD" w:rsidP="00F228CD" w:rsidRDefault="00F228CD" w14:paraId="7F38E379" w14:textId="77777777">
      <w:pPr>
        <w:ind w:left="720"/>
        <w:rPr>
          <w:rFonts w:ascii="Courier New" w:hAnsi="Courier New" w:cs="Courier New"/>
          <w:sz w:val="20"/>
        </w:rPr>
      </w:pPr>
      <w:r w:rsidRPr="00693756">
        <w:rPr>
          <w:rFonts w:ascii="Courier New" w:hAnsi="Courier New" w:cs="Courier New"/>
          <w:sz w:val="20"/>
        </w:rPr>
        <w:t xml:space="preserve">    printf("Salut pid=%d ppid=%d i=%d j=%d k=%d\n",getpid(),getppid(),i,j,k);</w:t>
      </w:r>
    </w:p>
    <w:p w:rsidRPr="00693756" w:rsidR="00F228CD" w:rsidP="00F228CD" w:rsidRDefault="00F228CD" w14:paraId="46AE40AA" w14:textId="77777777">
      <w:pPr>
        <w:ind w:left="720"/>
        <w:rPr>
          <w:rFonts w:ascii="Courier New" w:hAnsi="Courier New" w:cs="Courier New"/>
          <w:sz w:val="20"/>
        </w:rPr>
      </w:pPr>
      <w:r w:rsidRPr="00693756">
        <w:rPr>
          <w:rFonts w:ascii="Courier New" w:hAnsi="Courier New" w:cs="Courier New"/>
          <w:sz w:val="20"/>
        </w:rPr>
        <w:t>}</w:t>
      </w:r>
    </w:p>
    <w:p w:rsidR="00F228CD" w:rsidP="00F228CD" w:rsidRDefault="00F228CD" w14:paraId="62EBF3C5" w14:textId="77777777"/>
    <w:p w:rsidR="00F228CD" w:rsidP="00F228CD" w:rsidRDefault="00F228CD" w14:paraId="443C4D7A" w14:textId="77777777">
      <w:r>
        <w:t xml:space="preserve">In fapt, am reţinut în variabilele </w:t>
      </w:r>
      <w:r w:rsidRPr="00693756">
        <w:rPr>
          <w:rFonts w:ascii="Courier New" w:hAnsi="Courier New" w:cs="Courier New"/>
        </w:rPr>
        <w:t>i, j, k</w:t>
      </w:r>
      <w:r>
        <w:t xml:space="preserve"> valorile PID-urilor create pe parcursul execuţiei. Rezultatul execuţiei este:</w:t>
      </w:r>
    </w:p>
    <w:p w:rsidR="00F228CD" w:rsidP="00F228CD" w:rsidRDefault="00F228CD" w14:paraId="6D98A12B" w14:textId="77777777"/>
    <w:p w:rsidRPr="00E46EED" w:rsidR="00F228CD" w:rsidP="00F228CD" w:rsidRDefault="00F228CD" w14:paraId="6B902743" w14:textId="77777777">
      <w:pPr>
        <w:ind w:left="720"/>
        <w:rPr>
          <w:rFonts w:ascii="Courier New" w:hAnsi="Courier New" w:cs="Courier New"/>
          <w:sz w:val="20"/>
        </w:rPr>
      </w:pPr>
      <w:r w:rsidRPr="00E46EED">
        <w:rPr>
          <w:rFonts w:ascii="Courier New" w:hAnsi="Courier New" w:cs="Courier New"/>
          <w:sz w:val="20"/>
        </w:rPr>
        <w:t>START: pid=3998 ppid=3810</w:t>
      </w:r>
    </w:p>
    <w:p w:rsidRPr="00E46EED" w:rsidR="00F228CD" w:rsidP="00F228CD" w:rsidRDefault="00F228CD" w14:paraId="50082446" w14:textId="77777777">
      <w:pPr>
        <w:ind w:left="720"/>
        <w:rPr>
          <w:rFonts w:ascii="Courier New" w:hAnsi="Courier New" w:cs="Courier New"/>
          <w:sz w:val="20"/>
        </w:rPr>
      </w:pPr>
      <w:r w:rsidRPr="00E46EED">
        <w:rPr>
          <w:rFonts w:ascii="Courier New" w:hAnsi="Courier New" w:cs="Courier New"/>
          <w:sz w:val="20"/>
        </w:rPr>
        <w:t>Salut pid=3998 ppid=3810 i=3999 j=4000 k=4001</w:t>
      </w:r>
    </w:p>
    <w:p w:rsidRPr="00E46EED" w:rsidR="00F228CD" w:rsidP="1BBA0D10" w:rsidRDefault="00F228CD" w14:paraId="3C5FEAB7" w14:textId="601F09A5">
      <w:pPr>
        <w:ind w:left="720"/>
        <w:rPr>
          <w:rFonts w:ascii="Courier New" w:hAnsi="Courier New" w:cs="Courier New"/>
          <w:sz w:val="20"/>
          <w:szCs w:val="20"/>
        </w:rPr>
      </w:pPr>
      <w:r w:rsidRPr="1BBA0D10" w:rsidR="00F228CD">
        <w:rPr>
          <w:rFonts w:ascii="Courier New" w:hAnsi="Courier New" w:cs="Courier New"/>
          <w:sz w:val="20"/>
          <w:szCs w:val="20"/>
        </w:rPr>
        <w:t xml:space="preserve">Salut </w:t>
      </w:r>
      <w:r w:rsidRPr="1BBA0D10" w:rsidR="00F228CD">
        <w:rPr>
          <w:rFonts w:ascii="Courier New" w:hAnsi="Courier New" w:cs="Courier New"/>
          <w:sz w:val="20"/>
          <w:szCs w:val="20"/>
        </w:rPr>
        <w:t>pid</w:t>
      </w:r>
      <w:r w:rsidRPr="1BBA0D10" w:rsidR="00F228CD">
        <w:rPr>
          <w:rFonts w:ascii="Courier New" w:hAnsi="Courier New" w:cs="Courier New"/>
          <w:sz w:val="20"/>
          <w:szCs w:val="20"/>
        </w:rPr>
        <w:t xml:space="preserve">=4001 </w:t>
      </w:r>
      <w:r w:rsidRPr="1BBA0D10" w:rsidR="00F228CD">
        <w:rPr>
          <w:rFonts w:ascii="Courier New" w:hAnsi="Courier New" w:cs="Courier New"/>
          <w:sz w:val="20"/>
          <w:szCs w:val="20"/>
        </w:rPr>
        <w:t>ppid</w:t>
      </w:r>
      <w:r w:rsidRPr="1BBA0D10" w:rsidR="00F228CD">
        <w:rPr>
          <w:rFonts w:ascii="Courier New" w:hAnsi="Courier New" w:cs="Courier New"/>
          <w:sz w:val="20"/>
          <w:szCs w:val="20"/>
        </w:rPr>
        <w:t>=1700 i=3999 j=4000 k=0</w:t>
      </w:r>
    </w:p>
    <w:p w:rsidRPr="00E46EED" w:rsidR="00F228CD" w:rsidP="00F228CD" w:rsidRDefault="00F228CD" w14:paraId="2787AC2F" w14:textId="77777777">
      <w:pPr>
        <w:ind w:left="720"/>
        <w:rPr>
          <w:rFonts w:ascii="Courier New" w:hAnsi="Courier New" w:cs="Courier New"/>
          <w:sz w:val="20"/>
        </w:rPr>
      </w:pPr>
      <w:r w:rsidRPr="00E46EED">
        <w:rPr>
          <w:rFonts w:ascii="Courier New" w:hAnsi="Courier New" w:cs="Courier New"/>
          <w:sz w:val="20"/>
        </w:rPr>
        <w:t>Salut pid=4000 ppid=1700 i=3999 j=0 k=-2</w:t>
      </w:r>
    </w:p>
    <w:p w:rsidRPr="00E46EED" w:rsidR="00F228CD" w:rsidP="00F228CD" w:rsidRDefault="00F228CD" w14:paraId="100D19C1" w14:textId="77777777">
      <w:pPr>
        <w:ind w:left="720"/>
        <w:rPr>
          <w:rFonts w:ascii="Courier New" w:hAnsi="Courier New" w:cs="Courier New"/>
          <w:sz w:val="20"/>
        </w:rPr>
      </w:pPr>
      <w:r w:rsidRPr="00E46EED">
        <w:rPr>
          <w:rFonts w:ascii="Courier New" w:hAnsi="Courier New" w:cs="Courier New"/>
          <w:sz w:val="20"/>
        </w:rPr>
        <w:t>Salut pid=3999 ppid=1700 i=0 j=4002 k=4003</w:t>
      </w:r>
    </w:p>
    <w:p w:rsidRPr="00E46EED" w:rsidR="00F228CD" w:rsidP="00F228CD" w:rsidRDefault="00F228CD" w14:paraId="393B8C83" w14:textId="77777777">
      <w:pPr>
        <w:ind w:left="720"/>
        <w:rPr>
          <w:rFonts w:ascii="Courier New" w:hAnsi="Courier New" w:cs="Courier New"/>
          <w:sz w:val="20"/>
        </w:rPr>
      </w:pPr>
      <w:r w:rsidRPr="00E46EED">
        <w:rPr>
          <w:rFonts w:ascii="Courier New" w:hAnsi="Courier New" w:cs="Courier New"/>
          <w:sz w:val="20"/>
        </w:rPr>
        <w:t>Salut pid=4003 ppid=1700 i=0 j=4002 k=0</w:t>
      </w:r>
    </w:p>
    <w:p w:rsidR="00F228CD" w:rsidP="00F228CD" w:rsidRDefault="56F2709F" w14:paraId="72FA6F51" w14:textId="2AD2566A">
      <w:pPr>
        <w:ind w:left="720"/>
      </w:pPr>
      <w:r w:rsidRPr="4D1B4BA1">
        <w:rPr>
          <w:rFonts w:ascii="Courier New" w:hAnsi="Courier New" w:cs="Courier New"/>
          <w:sz w:val="20"/>
        </w:rPr>
        <w:t>Salut pid=4002 ppid=1700 i=0 j=0 k=-2</w:t>
      </w:r>
      <w:r w:rsidRPr="4D1B4BA1" w:rsidR="50922243">
        <w:rPr>
          <w:rFonts w:ascii="Courier New" w:hAnsi="Courier New" w:cs="Courier New"/>
          <w:sz w:val="20"/>
        </w:rPr>
        <w:t xml:space="preserve">  </w:t>
      </w:r>
    </w:p>
    <w:p w:rsidR="00F228CD" w:rsidP="00F228CD" w:rsidRDefault="00F228CD" w14:paraId="2946DB82" w14:textId="77777777"/>
    <w:p w:rsidR="00F228CD" w:rsidP="00F228CD" w:rsidRDefault="00F228CD" w14:paraId="6B68FEF4" w14:textId="77777777">
      <w:r>
        <w:t>Să analizăm ordinea în care se execută aceste instrucţiuni:</w:t>
      </w:r>
    </w:p>
    <w:p w:rsidR="00F228CD" w:rsidP="00F228CD" w:rsidRDefault="56F2709F" w14:paraId="7531E827" w14:textId="77777777">
      <w:pPr>
        <w:pStyle w:val="ListParagraph"/>
        <w:numPr>
          <w:ilvl w:val="0"/>
          <w:numId w:val="45"/>
        </w:numPr>
        <w:contextualSpacing/>
      </w:pPr>
      <w:r w:rsidRPr="4D1B4BA1">
        <w:t>3810 este PID-ul shell care afişează prompterul, iar 3998 este PID-ul programului iniţial.</w:t>
      </w:r>
    </w:p>
    <w:p w:rsidR="00F228CD" w:rsidP="00F228CD" w:rsidRDefault="56F2709F" w14:paraId="22D1EC16" w14:textId="77777777">
      <w:pPr>
        <w:pStyle w:val="ListParagraph"/>
        <w:numPr>
          <w:ilvl w:val="0"/>
          <w:numId w:val="45"/>
        </w:numPr>
        <w:contextualSpacing/>
      </w:pPr>
      <w:r w:rsidRPr="4D1B4BA1">
        <w:t>Procesul 3998 crează fiul i cu PID-ul 3999, fiul j cu PID-ul 4000 şi fiul k cu PID-ul 4001. Apoi îşi face tipărirea şi se termină - se vede tipărirea prompterului.</w:t>
      </w:r>
    </w:p>
    <w:p w:rsidR="00F228CD" w:rsidP="00F228CD" w:rsidRDefault="56F2709F" w14:paraId="0F8E6059" w14:textId="77777777">
      <w:pPr>
        <w:pStyle w:val="ListParagraph"/>
        <w:numPr>
          <w:ilvl w:val="0"/>
          <w:numId w:val="45"/>
        </w:numPr>
        <w:contextualSpacing/>
      </w:pPr>
      <w:r w:rsidRPr="4D1B4BA1">
        <w:t>Cele trei procese 3999, 4000 şi 4001 rămân active dar sunt în starea zombie (PPID-ul lor este 1700).</w:t>
      </w:r>
    </w:p>
    <w:p w:rsidR="00F228CD" w:rsidP="00F228CD" w:rsidRDefault="56F2709F" w14:paraId="39F1AED6" w14:textId="77777777">
      <w:pPr>
        <w:pStyle w:val="ListParagraph"/>
        <w:numPr>
          <w:ilvl w:val="0"/>
          <w:numId w:val="45"/>
        </w:numPr>
        <w:contextualSpacing/>
      </w:pPr>
      <w:r w:rsidRPr="4D1B4BA1">
        <w:t>Procesul 4001 preia controlul procesorului, valorile i şi j sunt moştenite de la 3998, iar k = 0 fiind vorba de fork în fiu, face tipărirea şi se termină.</w:t>
      </w:r>
    </w:p>
    <w:p w:rsidR="00F228CD" w:rsidP="00F228CD" w:rsidRDefault="56F2709F" w14:paraId="10D1192C" w14:textId="77777777">
      <w:pPr>
        <w:pStyle w:val="ListParagraph"/>
        <w:numPr>
          <w:ilvl w:val="0"/>
          <w:numId w:val="45"/>
        </w:numPr>
        <w:contextualSpacing/>
      </w:pPr>
      <w:r w:rsidRPr="4D1B4BA1">
        <w:t>Procesul 4000 preia controlul procesorului, valorile i şi k sunt moştenite de la 3998 - i creat, k încă necreat, iar j = 0 fiind vorba de fork în fiu, face tipărirea şi se termină.</w:t>
      </w:r>
    </w:p>
    <w:p w:rsidR="00F228CD" w:rsidP="00F228CD" w:rsidRDefault="56F2709F" w14:paraId="7F83D599" w14:textId="77777777">
      <w:pPr>
        <w:pStyle w:val="ListParagraph"/>
        <w:numPr>
          <w:ilvl w:val="0"/>
          <w:numId w:val="45"/>
        </w:numPr>
        <w:contextualSpacing/>
      </w:pPr>
      <w:r w:rsidRPr="4D1B4BA1">
        <w:t>Procesul 3999 preia controlul procesorului, i = 0 fiind vorba de fork în fiu, crează fiul j cu PID-ul 4002 şi fiul k cu PID-ul 4003. Apoi îşi face tipărirea şi se termină.</w:t>
      </w:r>
    </w:p>
    <w:p w:rsidR="00F228CD" w:rsidP="00F228CD" w:rsidRDefault="56F2709F" w14:paraId="0108357F" w14:textId="77777777">
      <w:pPr>
        <w:pStyle w:val="ListParagraph"/>
        <w:numPr>
          <w:ilvl w:val="0"/>
          <w:numId w:val="45"/>
        </w:numPr>
        <w:contextualSpacing/>
      </w:pPr>
      <w:r w:rsidRPr="4D1B4BA1">
        <w:t>Procesul 4003 preia controlul procesorului, valorile i şi j sunt moştenite de la 3999, iar k = 0 fiind vorba de fork în fiu. Apoi îşi face tipărirea şi se termină.</w:t>
      </w:r>
    </w:p>
    <w:p w:rsidR="00F228CD" w:rsidP="00F228CD" w:rsidRDefault="56F2709F" w14:paraId="36D01697" w14:textId="77777777">
      <w:pPr>
        <w:pStyle w:val="ListParagraph"/>
        <w:numPr>
          <w:ilvl w:val="0"/>
          <w:numId w:val="45"/>
        </w:numPr>
        <w:contextualSpacing/>
      </w:pPr>
      <w:r w:rsidRPr="4D1B4BA1">
        <w:t>Procesul 4002 preia controlul procesorului, valorile i şi k sunt moştenite de la 3999, iar j = 0 fiind vorba de fork în fiu. Apoi îşi face tipărirea şi se termină.</w:t>
      </w:r>
    </w:p>
    <w:p w:rsidR="00F228CD" w:rsidP="00F228CD" w:rsidRDefault="00F228CD" w14:paraId="5997CC1D" w14:textId="77777777"/>
    <w:p w:rsidR="00F228CD" w:rsidP="00F228CD" w:rsidRDefault="00F228CD" w14:paraId="3B2EE374" w14:textId="77777777">
      <w:r>
        <w:t>Tabelul următor prezintă cele 6 procese: ce valori moştenesc de la părinte, ce cod mai au de executat şi ce valori finale au (ce tipăresc).</w:t>
      </w:r>
    </w:p>
    <w:p w:rsidR="00F228CD" w:rsidP="00F228CD" w:rsidRDefault="00F228CD" w14:paraId="110FFD37" w14:textId="77777777"/>
    <w:tbl>
      <w:tblPr>
        <w:tblStyle w:val="TableGrid"/>
        <w:tblW w:w="0" w:type="auto"/>
        <w:jc w:val="center"/>
        <w:tblLook w:val="04A0" w:firstRow="1" w:lastRow="0" w:firstColumn="1" w:lastColumn="0" w:noHBand="0" w:noVBand="1"/>
      </w:tblPr>
      <w:tblGrid>
        <w:gridCol w:w="1668"/>
        <w:gridCol w:w="1701"/>
        <w:gridCol w:w="1842"/>
        <w:gridCol w:w="1760"/>
        <w:gridCol w:w="1725"/>
        <w:gridCol w:w="1726"/>
      </w:tblGrid>
      <w:tr w:rsidRPr="00F228CD" w:rsidR="00F228CD" w:rsidTr="00F228CD" w14:paraId="36908066" w14:textId="77777777">
        <w:trPr>
          <w:cantSplit/>
          <w:jc w:val="center"/>
        </w:trPr>
        <w:tc>
          <w:tcPr>
            <w:tcW w:w="1668" w:type="dxa"/>
          </w:tcPr>
          <w:p w:rsidRPr="00F228CD" w:rsidR="00F228CD" w:rsidP="00F228CD" w:rsidRDefault="00F228CD" w14:paraId="60C6BCE0" w14:textId="77777777">
            <w:pPr>
              <w:rPr>
                <w:rFonts w:ascii="Courier New" w:hAnsi="Courier New" w:cs="Courier New"/>
                <w:sz w:val="18"/>
                <w:szCs w:val="18"/>
              </w:rPr>
            </w:pPr>
            <w:r w:rsidRPr="00F228CD">
              <w:rPr>
                <w:rFonts w:ascii="Courier New" w:hAnsi="Courier New" w:cs="Courier New"/>
                <w:sz w:val="18"/>
                <w:szCs w:val="18"/>
              </w:rPr>
              <w:t>PID 3998</w:t>
            </w:r>
          </w:p>
          <w:p w:rsidRPr="00F228CD" w:rsidR="00F228CD" w:rsidP="00F228CD" w:rsidRDefault="00F228CD" w14:paraId="201BBFA2" w14:textId="77777777">
            <w:pPr>
              <w:rPr>
                <w:rFonts w:ascii="Courier New" w:hAnsi="Courier New" w:cs="Courier New"/>
                <w:sz w:val="18"/>
                <w:szCs w:val="18"/>
              </w:rPr>
            </w:pPr>
            <w:r w:rsidRPr="00F228CD">
              <w:rPr>
                <w:rFonts w:ascii="Courier New" w:hAnsi="Courier New" w:cs="Courier New"/>
                <w:sz w:val="18"/>
                <w:szCs w:val="18"/>
              </w:rPr>
              <w:t>PPID 3810</w:t>
            </w:r>
          </w:p>
          <w:p w:rsidRPr="00F228CD" w:rsidR="00F228CD" w:rsidP="00F228CD" w:rsidRDefault="00F228CD" w14:paraId="6A93FCA4" w14:textId="77777777">
            <w:pPr>
              <w:rPr>
                <w:rFonts w:ascii="Courier New" w:hAnsi="Courier New" w:cs="Courier New"/>
                <w:sz w:val="18"/>
                <w:szCs w:val="18"/>
              </w:rPr>
            </w:pPr>
            <w:r w:rsidRPr="00F228CD">
              <w:rPr>
                <w:rFonts w:ascii="Courier New" w:hAnsi="Courier New" w:cs="Courier New"/>
                <w:sz w:val="18"/>
                <w:szCs w:val="18"/>
              </w:rPr>
              <w:t>i=-2 j=-2</w:t>
            </w:r>
          </w:p>
          <w:p w:rsidRPr="00F228CD" w:rsidR="00F228CD" w:rsidP="00F228CD" w:rsidRDefault="00F228CD" w14:paraId="3B94C60D" w14:textId="77777777">
            <w:pPr>
              <w:rPr>
                <w:rFonts w:ascii="Courier New" w:hAnsi="Courier New" w:cs="Courier New"/>
                <w:sz w:val="18"/>
                <w:szCs w:val="18"/>
              </w:rPr>
            </w:pPr>
            <w:r w:rsidRPr="00F228CD">
              <w:rPr>
                <w:rFonts w:ascii="Courier New" w:hAnsi="Courier New" w:cs="Courier New"/>
                <w:sz w:val="18"/>
                <w:szCs w:val="18"/>
              </w:rPr>
              <w:t>k=-2</w:t>
            </w:r>
          </w:p>
          <w:p w:rsidRPr="00F228CD" w:rsidR="00F228CD" w:rsidP="00F228CD" w:rsidRDefault="00F228CD" w14:paraId="7898981F" w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59264" behindDoc="0" locked="0" layoutInCell="1" allowOverlap="1" wp14:anchorId="6A9C64ED" wp14:editId="0CD8CC17">
                      <wp:simplePos x="0" y="0"/>
                      <wp:positionH relativeFrom="column">
                        <wp:posOffset>659765</wp:posOffset>
                      </wp:positionH>
                      <wp:positionV relativeFrom="paragraph">
                        <wp:posOffset>58420</wp:posOffset>
                      </wp:positionV>
                      <wp:extent cx="3067050" cy="790575"/>
                      <wp:effectExtent l="0" t="0" r="76200" b="85725"/>
                      <wp:wrapNone/>
                      <wp:docPr id="11" name="Straight Arrow Connector 11"/>
                      <wp:cNvGraphicFramePr/>
                      <a:graphic xmlns:a="http://schemas.openxmlformats.org/drawingml/2006/main">
                        <a:graphicData uri="http://schemas.microsoft.com/office/word/2010/wordprocessingShape">
                          <wps:wsp>
                            <wps:cNvCnPr/>
                            <wps:spPr>
                              <a:xfrm>
                                <a:off x="0" y="0"/>
                                <a:ext cx="3067050" cy="790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w16du="http://schemas.microsoft.com/office/word/2023/wordml/word16du" xmlns:arto="http://schemas.microsoft.com/office/word/2006/arto">
                  <w:pict w14:anchorId="39CE6E63">
                    <v:shapetype id="_x0000_t32" coordsize="21600,21600" o:oned="t" filled="f" o:spt="32" path="m,l21600,21600e" w14:anchorId="7BA85E23">
                      <v:path fillok="f" arrowok="t" o:connecttype="none"/>
                      <o:lock v:ext="edit" shapetype="t"/>
                    </v:shapetype>
                    <v:shape id="Straight Arrow Connector 11" style="position:absolute;margin-left:51.95pt;margin-top:4.6pt;width:241.5pt;height:6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">
                      <v:stroke endarrow="open"/>
                    </v:shape>
                  </w:pict>
                </mc:Fallback>
              </mc:AlternateContent>
            </w:r>
            <w:r w:rsidRPr="00F228CD">
              <w:rPr>
                <w:rFonts w:ascii="Courier New" w:hAnsi="Courier New" w:cs="Courier New"/>
                <w:sz w:val="18"/>
                <w:szCs w:val="18"/>
              </w:rPr>
              <w:t>i=fork();</w:t>
            </w:r>
          </w:p>
          <w:p w:rsidRPr="00F228CD" w:rsidR="00F228CD" w:rsidP="00F228CD" w:rsidRDefault="00F228CD" w14:paraId="0F916910" w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0288" behindDoc="0" locked="0" layoutInCell="1" allowOverlap="1" wp14:anchorId="741A48B9" wp14:editId="2F64CE27">
                      <wp:simplePos x="0" y="0"/>
                      <wp:positionH relativeFrom="column">
                        <wp:posOffset>869315</wp:posOffset>
                      </wp:positionH>
                      <wp:positionV relativeFrom="paragraph">
                        <wp:posOffset>85725</wp:posOffset>
                      </wp:positionV>
                      <wp:extent cx="1657350" cy="619125"/>
                      <wp:effectExtent l="0" t="0" r="95250" b="66675"/>
                      <wp:wrapNone/>
                      <wp:docPr id="12" name="Straight Arrow Connector 12"/>
                      <wp:cNvGraphicFramePr/>
                      <a:graphic xmlns:a="http://schemas.openxmlformats.org/drawingml/2006/main">
                        <a:graphicData uri="http://schemas.microsoft.com/office/word/2010/wordprocessingShape">
                          <wps:wsp>
                            <wps:cNvCnPr/>
                            <wps:spPr>
                              <a:xfrm>
                                <a:off x="0" y="0"/>
                                <a:ext cx="1657350" cy="619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a="http://schemas.openxmlformats.org/drawingml/2006/main" xmlns:w16du="http://schemas.microsoft.com/office/word/2023/wordml/word16du" xmlns:arto="http://schemas.microsoft.com/office/word/2006/arto">
                  <w:pict w14:anchorId="079FEA6C">
                    <v:shape id="Straight Arrow Connector 12" style="position:absolute;margin-left:68.45pt;margin-top:6.75pt;width:130.5pt;height:48.75pt;z-index:251660288;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" w14:anchorId="53D30C5F">
                      <v:stroke endarrow="open"/>
                    </v:shape>
                  </w:pict>
                </mc:Fallback>
              </mc:AlternateContent>
            </w:r>
            <w:r w:rsidRPr="00F228CD">
              <w:rPr>
                <w:rFonts w:ascii="Courier New" w:hAnsi="Courier New" w:cs="Courier New"/>
                <w:sz w:val="18"/>
                <w:szCs w:val="18"/>
              </w:rPr>
              <w:t>if (j=fork())</w:t>
            </w:r>
          </w:p>
          <w:p w:rsidRPr="00F228CD" w:rsidR="00F228CD" w:rsidP="00F228CD" w:rsidRDefault="00F228CD" w14:paraId="7849A72F" w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1312" behindDoc="0" locked="0" layoutInCell="1" allowOverlap="1" wp14:anchorId="49458C34" wp14:editId="0C207F29">
                      <wp:simplePos x="0" y="0"/>
                      <wp:positionH relativeFrom="column">
                        <wp:posOffset>869315</wp:posOffset>
                      </wp:positionH>
                      <wp:positionV relativeFrom="paragraph">
                        <wp:posOffset>75565</wp:posOffset>
                      </wp:positionV>
                      <wp:extent cx="666750" cy="485775"/>
                      <wp:effectExtent l="0" t="0" r="76200" b="47625"/>
                      <wp:wrapNone/>
                      <wp:docPr id="13" name="Straight Arrow Connector 13"/>
                      <wp:cNvGraphicFramePr/>
                      <a:graphic xmlns:a="http://schemas.openxmlformats.org/drawingml/2006/main">
                        <a:graphicData uri="http://schemas.microsoft.com/office/word/2010/wordprocessingShape">
                          <wps:wsp>
                            <wps:cNvCnPr/>
                            <wps:spPr>
                              <a:xfrm>
                                <a:off x="0" y="0"/>
                                <a:ext cx="66675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a="http://schemas.openxmlformats.org/drawingml/2006/main" xmlns:w16du="http://schemas.microsoft.com/office/word/2023/wordml/word16du" xmlns:arto="http://schemas.microsoft.com/office/word/2006/arto">
                  <w:pict w14:anchorId="02D95B0D">
                    <v:shape id="Straight Arrow Connector 13" style="position:absolute;margin-left:68.45pt;margin-top:5.95pt;width:52.5pt;height:38.25pt;z-index:251661312;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" w14:anchorId="06FF7F9C">
                      <v:stroke endarrow="open"/>
                    </v:shape>
                  </w:pict>
                </mc:Fallback>
              </mc:AlternateContent>
            </w:r>
            <w:r w:rsidRPr="00F228CD">
              <w:rPr>
                <w:rFonts w:ascii="Courier New" w:hAnsi="Courier New" w:cs="Courier New"/>
                <w:sz w:val="18"/>
                <w:szCs w:val="18"/>
              </w:rPr>
              <w:t xml:space="preserve">  {k=fork();}</w:t>
            </w:r>
          </w:p>
          <w:p w:rsidRPr="00F228CD" w:rsidR="00F228CD" w:rsidP="00F228CD" w:rsidRDefault="00F228CD" w14:paraId="006AA001" w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3F7CC17D" w14:textId="77777777">
            <w:pPr>
              <w:rPr>
                <w:rFonts w:ascii="Courier New" w:hAnsi="Courier New" w:cs="Courier New"/>
                <w:sz w:val="18"/>
                <w:szCs w:val="18"/>
              </w:rPr>
            </w:pPr>
            <w:r w:rsidRPr="00F228CD">
              <w:rPr>
                <w:rFonts w:ascii="Courier New" w:hAnsi="Courier New" w:cs="Courier New"/>
                <w:sz w:val="18"/>
                <w:szCs w:val="18"/>
              </w:rPr>
              <w:t>i=3999 j=4000 k=4001</w:t>
            </w:r>
          </w:p>
        </w:tc>
        <w:tc>
          <w:tcPr>
            <w:tcW w:w="1701" w:type="dxa"/>
          </w:tcPr>
          <w:p w:rsidRPr="00F228CD" w:rsidR="00F228CD" w:rsidP="00F228CD" w:rsidRDefault="00F228CD" w14:paraId="6B699379" w14:textId="77777777">
            <w:pPr>
              <w:rPr>
                <w:rFonts w:ascii="Courier New" w:hAnsi="Courier New" w:cs="Courier New"/>
                <w:sz w:val="18"/>
                <w:szCs w:val="18"/>
              </w:rPr>
            </w:pPr>
          </w:p>
        </w:tc>
        <w:tc>
          <w:tcPr>
            <w:tcW w:w="1842" w:type="dxa"/>
          </w:tcPr>
          <w:p w:rsidRPr="00F228CD" w:rsidR="00F228CD" w:rsidP="00F228CD" w:rsidRDefault="00F228CD" w14:paraId="3FE9F23F" w14:textId="77777777">
            <w:pPr>
              <w:rPr>
                <w:rFonts w:ascii="Courier New" w:hAnsi="Courier New" w:cs="Courier New"/>
                <w:sz w:val="18"/>
                <w:szCs w:val="18"/>
              </w:rPr>
            </w:pPr>
          </w:p>
        </w:tc>
        <w:tc>
          <w:tcPr>
            <w:tcW w:w="1760" w:type="dxa"/>
          </w:tcPr>
          <w:p w:rsidRPr="00F228CD" w:rsidR="00F228CD" w:rsidP="00F228CD" w:rsidRDefault="00F228CD" w14:paraId="1F72F646" w14:textId="77777777">
            <w:pPr>
              <w:rPr>
                <w:rFonts w:ascii="Courier New" w:hAnsi="Courier New" w:cs="Courier New"/>
                <w:sz w:val="18"/>
                <w:szCs w:val="18"/>
              </w:rPr>
            </w:pPr>
          </w:p>
        </w:tc>
        <w:tc>
          <w:tcPr>
            <w:tcW w:w="1725" w:type="dxa"/>
          </w:tcPr>
          <w:p w:rsidRPr="00F228CD" w:rsidR="00F228CD" w:rsidP="00F228CD" w:rsidRDefault="00F228CD" w14:paraId="08CE6F91" w14:textId="77777777">
            <w:pPr>
              <w:rPr>
                <w:rFonts w:ascii="Courier New" w:hAnsi="Courier New" w:cs="Courier New"/>
                <w:sz w:val="18"/>
                <w:szCs w:val="18"/>
              </w:rPr>
            </w:pPr>
          </w:p>
        </w:tc>
        <w:tc>
          <w:tcPr>
            <w:tcW w:w="1726" w:type="dxa"/>
          </w:tcPr>
          <w:p w:rsidRPr="00F228CD" w:rsidR="00F228CD" w:rsidP="00F228CD" w:rsidRDefault="00F228CD" w14:paraId="61CDCEAD" w14:textId="77777777">
            <w:pPr>
              <w:rPr>
                <w:rFonts w:ascii="Courier New" w:hAnsi="Courier New" w:cs="Courier New"/>
                <w:sz w:val="18"/>
                <w:szCs w:val="18"/>
              </w:rPr>
            </w:pPr>
          </w:p>
        </w:tc>
      </w:tr>
      <w:tr w:rsidRPr="00F228CD" w:rsidR="00F228CD" w:rsidTr="00F228CD" w14:paraId="6E5BC0B2" w14:textId="77777777">
        <w:trPr>
          <w:cantSplit/>
          <w:jc w:val="center"/>
        </w:trPr>
        <w:tc>
          <w:tcPr>
            <w:tcW w:w="1668" w:type="dxa"/>
          </w:tcPr>
          <w:p w:rsidRPr="00F228CD" w:rsidR="00F228CD" w:rsidP="00F228CD" w:rsidRDefault="00F228CD" w14:paraId="6BB9E253" w14:textId="77777777">
            <w:pPr>
              <w:rPr>
                <w:rFonts w:ascii="Courier New" w:hAnsi="Courier New" w:cs="Courier New"/>
                <w:sz w:val="18"/>
                <w:szCs w:val="18"/>
              </w:rPr>
            </w:pPr>
          </w:p>
        </w:tc>
        <w:tc>
          <w:tcPr>
            <w:tcW w:w="1701" w:type="dxa"/>
          </w:tcPr>
          <w:p w:rsidRPr="00F228CD" w:rsidR="00F228CD" w:rsidP="00F228CD" w:rsidRDefault="00F228CD" w14:paraId="0CCC9EC0" w14:textId="77777777">
            <w:pPr>
              <w:rPr>
                <w:rFonts w:ascii="Courier New" w:hAnsi="Courier New" w:cs="Courier New"/>
                <w:sz w:val="18"/>
                <w:szCs w:val="18"/>
              </w:rPr>
            </w:pPr>
            <w:r w:rsidRPr="00F228CD">
              <w:rPr>
                <w:rFonts w:ascii="Courier New" w:hAnsi="Courier New" w:cs="Courier New"/>
                <w:sz w:val="18"/>
                <w:szCs w:val="18"/>
              </w:rPr>
              <w:t>PID 4001</w:t>
            </w:r>
          </w:p>
          <w:p w:rsidRPr="00F228CD" w:rsidR="00F228CD" w:rsidP="00F228CD" w:rsidRDefault="00F228CD" w14:paraId="1E6772A9" w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73B0BA4A" w14:textId="77777777">
            <w:pPr>
              <w:rPr>
                <w:rFonts w:ascii="Courier New" w:hAnsi="Courier New" w:cs="Courier New"/>
                <w:sz w:val="18"/>
                <w:szCs w:val="18"/>
              </w:rPr>
            </w:pPr>
            <w:r w:rsidRPr="00F228CD">
              <w:rPr>
                <w:rFonts w:ascii="Courier New" w:hAnsi="Courier New" w:cs="Courier New"/>
                <w:sz w:val="18"/>
                <w:szCs w:val="18"/>
              </w:rPr>
              <w:t>i=3999 j=4000 k=0</w:t>
            </w:r>
          </w:p>
          <w:p w:rsidRPr="00F228CD" w:rsidR="00F228CD" w:rsidP="00F228CD" w:rsidRDefault="00F228CD" w14:paraId="2C7ED806" w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3BB13002" w14:textId="77777777">
            <w:pPr>
              <w:rPr>
                <w:rFonts w:ascii="Courier New" w:hAnsi="Courier New" w:cs="Courier New"/>
                <w:sz w:val="18"/>
                <w:szCs w:val="18"/>
              </w:rPr>
            </w:pPr>
            <w:r w:rsidRPr="00F228CD">
              <w:rPr>
                <w:rFonts w:ascii="Courier New" w:hAnsi="Courier New" w:cs="Courier New"/>
                <w:sz w:val="18"/>
                <w:szCs w:val="18"/>
              </w:rPr>
              <w:t>i=3999 j=4000 k=0</w:t>
            </w:r>
          </w:p>
        </w:tc>
        <w:tc>
          <w:tcPr>
            <w:tcW w:w="1842" w:type="dxa"/>
          </w:tcPr>
          <w:p w:rsidRPr="00F228CD" w:rsidR="00F228CD" w:rsidP="00F228CD" w:rsidRDefault="00F228CD" w14:paraId="4005428F" w14:textId="77777777">
            <w:pPr>
              <w:rPr>
                <w:rFonts w:ascii="Courier New" w:hAnsi="Courier New" w:cs="Courier New"/>
                <w:sz w:val="18"/>
                <w:szCs w:val="18"/>
              </w:rPr>
            </w:pPr>
            <w:r w:rsidRPr="00F228CD">
              <w:rPr>
                <w:rFonts w:ascii="Courier New" w:hAnsi="Courier New" w:cs="Courier New"/>
                <w:sz w:val="18"/>
                <w:szCs w:val="18"/>
              </w:rPr>
              <w:t>PID 4000</w:t>
            </w:r>
          </w:p>
          <w:p w:rsidRPr="00F228CD" w:rsidR="00F228CD" w:rsidP="00F228CD" w:rsidRDefault="00F228CD" w14:paraId="2A029C79" w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223BD2F7" w14:textId="77777777">
            <w:pPr>
              <w:rPr>
                <w:rFonts w:ascii="Courier New" w:hAnsi="Courier New" w:cs="Courier New"/>
                <w:sz w:val="18"/>
                <w:szCs w:val="18"/>
              </w:rPr>
            </w:pPr>
            <w:r w:rsidRPr="00F228CD">
              <w:rPr>
                <w:rFonts w:ascii="Courier New" w:hAnsi="Courier New" w:cs="Courier New"/>
                <w:sz w:val="18"/>
                <w:szCs w:val="18"/>
              </w:rPr>
              <w:t xml:space="preserve">i=3999 </w:t>
            </w:r>
          </w:p>
          <w:p w:rsidRPr="00F228CD" w:rsidR="00F228CD" w:rsidP="00F228CD" w:rsidRDefault="00F228CD" w14:paraId="724263B2" w14:textId="77777777">
            <w:pPr>
              <w:rPr>
                <w:rFonts w:ascii="Courier New" w:hAnsi="Courier New" w:cs="Courier New"/>
                <w:sz w:val="18"/>
                <w:szCs w:val="18"/>
              </w:rPr>
            </w:pPr>
            <w:r w:rsidRPr="00F228CD">
              <w:rPr>
                <w:rFonts w:ascii="Courier New" w:hAnsi="Courier New" w:cs="Courier New"/>
                <w:sz w:val="18"/>
                <w:szCs w:val="18"/>
              </w:rPr>
              <w:t>j=0 k=-2</w:t>
            </w:r>
          </w:p>
          <w:p w:rsidRPr="00F228CD" w:rsidR="00F228CD" w:rsidP="00F228CD" w:rsidRDefault="00F228CD" w14:paraId="604D4584" w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494AC64A" w14:textId="77777777">
            <w:pPr>
              <w:rPr>
                <w:rFonts w:ascii="Courier New" w:hAnsi="Courier New" w:cs="Courier New"/>
                <w:sz w:val="18"/>
                <w:szCs w:val="18"/>
              </w:rPr>
            </w:pPr>
            <w:r w:rsidRPr="00F228CD">
              <w:rPr>
                <w:rFonts w:ascii="Courier New" w:hAnsi="Courier New" w:cs="Courier New"/>
                <w:sz w:val="18"/>
                <w:szCs w:val="18"/>
              </w:rPr>
              <w:t>i=3999 j=0 k=-2</w:t>
            </w:r>
          </w:p>
        </w:tc>
        <w:tc>
          <w:tcPr>
            <w:tcW w:w="1760" w:type="dxa"/>
          </w:tcPr>
          <w:p w:rsidRPr="00F228CD" w:rsidR="00F228CD" w:rsidP="00F228CD" w:rsidRDefault="00F228CD" w14:paraId="0205FDE2" w14:textId="77777777">
            <w:pPr>
              <w:rPr>
                <w:rFonts w:ascii="Courier New" w:hAnsi="Courier New" w:cs="Courier New"/>
                <w:sz w:val="18"/>
                <w:szCs w:val="18"/>
              </w:rPr>
            </w:pPr>
            <w:r w:rsidRPr="00F228CD">
              <w:rPr>
                <w:rFonts w:ascii="Courier New" w:hAnsi="Courier New" w:cs="Courier New"/>
                <w:sz w:val="18"/>
                <w:szCs w:val="18"/>
              </w:rPr>
              <w:t>PID 3999</w:t>
            </w:r>
          </w:p>
          <w:p w:rsidRPr="00F228CD" w:rsidR="00F228CD" w:rsidP="00F228CD" w:rsidRDefault="00F228CD" w14:paraId="0E67DB91" w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01F2EA7C" w14:textId="77777777">
            <w:pPr>
              <w:rPr>
                <w:rFonts w:ascii="Courier New" w:hAnsi="Courier New" w:cs="Courier New"/>
                <w:sz w:val="18"/>
                <w:szCs w:val="18"/>
              </w:rPr>
            </w:pPr>
            <w:r w:rsidRPr="00F228CD">
              <w:rPr>
                <w:rFonts w:ascii="Courier New" w:hAnsi="Courier New" w:cs="Courier New"/>
                <w:sz w:val="18"/>
                <w:szCs w:val="18"/>
              </w:rPr>
              <w:t>i=0 j=-2 k=-2</w:t>
            </w:r>
          </w:p>
          <w:p w:rsidRPr="00F228CD" w:rsidR="00F228CD" w:rsidP="00F228CD" w:rsidRDefault="00F228CD" w14:paraId="3807354B" w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2336" behindDoc="0" locked="0" layoutInCell="1" allowOverlap="1" wp14:anchorId="55BAFA52" wp14:editId="0121FF00">
                      <wp:simplePos x="0" y="0"/>
                      <wp:positionH relativeFrom="column">
                        <wp:posOffset>918844</wp:posOffset>
                      </wp:positionH>
                      <wp:positionV relativeFrom="paragraph">
                        <wp:posOffset>61595</wp:posOffset>
                      </wp:positionV>
                      <wp:extent cx="1647825" cy="647700"/>
                      <wp:effectExtent l="0" t="0" r="66675" b="76200"/>
                      <wp:wrapNone/>
                      <wp:docPr id="14" name="Straight Arrow Connector 14"/>
                      <wp:cNvGraphicFramePr/>
                      <a:graphic xmlns:a="http://schemas.openxmlformats.org/drawingml/2006/main">
                        <a:graphicData uri="http://schemas.microsoft.com/office/word/2010/wordprocessingShape">
                          <wps:wsp>
                            <wps:cNvCnPr/>
                            <wps:spPr>
                              <a:xfrm>
                                <a:off x="0" y="0"/>
                                <a:ext cx="1647825"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a="http://schemas.openxmlformats.org/drawingml/2006/main" xmlns:w16du="http://schemas.microsoft.com/office/word/2023/wordml/word16du" xmlns:arto="http://schemas.microsoft.com/office/word/2006/arto">
                  <w:pict w14:anchorId="6BEE7BDF">
                    <v:shape id="Straight Arrow Connector 14" style="position:absolute;margin-left:72.35pt;margin-top:4.85pt;width:129.75pt;height:51pt;z-index:251662336;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" w14:anchorId="6C406C5C">
                      <v:stroke endarrow="open"/>
                    </v:shape>
                  </w:pict>
                </mc:Fallback>
              </mc:AlternateContent>
            </w:r>
            <w:r w:rsidRPr="00F228CD">
              <w:rPr>
                <w:rFonts w:ascii="Courier New" w:hAnsi="Courier New" w:cs="Courier New"/>
                <w:sz w:val="18"/>
                <w:szCs w:val="18"/>
              </w:rPr>
              <w:t>if (j=fork())</w:t>
            </w:r>
          </w:p>
          <w:p w:rsidRPr="00F228CD" w:rsidR="00F228CD" w:rsidP="00F228CD" w:rsidRDefault="00F228CD" w14:paraId="495BEA97" w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3360" behindDoc="0" locked="0" layoutInCell="1" allowOverlap="1" wp14:anchorId="104042FF" wp14:editId="0C56F99F">
                      <wp:simplePos x="0" y="0"/>
                      <wp:positionH relativeFrom="column">
                        <wp:posOffset>852170</wp:posOffset>
                      </wp:positionH>
                      <wp:positionV relativeFrom="paragraph">
                        <wp:posOffset>80010</wp:posOffset>
                      </wp:positionV>
                      <wp:extent cx="495300" cy="485775"/>
                      <wp:effectExtent l="0" t="0" r="76200" b="47625"/>
                      <wp:wrapNone/>
                      <wp:docPr id="15" name="Straight Arrow Connector 15"/>
                      <wp:cNvGraphicFramePr/>
                      <a:graphic xmlns:a="http://schemas.openxmlformats.org/drawingml/2006/main">
                        <a:graphicData uri="http://schemas.microsoft.com/office/word/2010/wordprocessingShape">
                          <wps:wsp>
                            <wps:cNvCnPr/>
                            <wps:spPr>
                              <a:xfrm>
                                <a:off x="0" y="0"/>
                                <a:ext cx="49530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a="http://schemas.openxmlformats.org/drawingml/2006/main" xmlns:w16du="http://schemas.microsoft.com/office/word/2023/wordml/word16du" xmlns:arto="http://schemas.microsoft.com/office/word/2006/arto">
                  <w:pict w14:anchorId="6F73E71B">
                    <v:shape id="Straight Arrow Connector 15" style="position:absolute;margin-left:67.1pt;margin-top:6.3pt;width:39pt;height:38.25pt;z-index:251663360;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" w14:anchorId="45AF7351">
                      <v:stroke endarrow="open"/>
                    </v:shape>
                  </w:pict>
                </mc:Fallback>
              </mc:AlternateContent>
            </w:r>
            <w:r w:rsidRPr="00F228CD">
              <w:rPr>
                <w:rFonts w:ascii="Courier New" w:hAnsi="Courier New" w:cs="Courier New"/>
                <w:sz w:val="18"/>
                <w:szCs w:val="18"/>
              </w:rPr>
              <w:t xml:space="preserve">  {k=fork();}</w:t>
            </w:r>
          </w:p>
          <w:p w:rsidRPr="00F228CD" w:rsidR="00F228CD" w:rsidP="00F228CD" w:rsidRDefault="00F228CD" w14:paraId="3887EB5E" w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0A0F1E2B" w14:textId="77777777">
            <w:pPr>
              <w:rPr>
                <w:rFonts w:ascii="Courier New" w:hAnsi="Courier New" w:cs="Courier New"/>
                <w:sz w:val="18"/>
                <w:szCs w:val="18"/>
              </w:rPr>
            </w:pPr>
            <w:r w:rsidRPr="00F228CD">
              <w:rPr>
                <w:rFonts w:ascii="Courier New" w:hAnsi="Courier New" w:cs="Courier New"/>
                <w:sz w:val="18"/>
                <w:szCs w:val="18"/>
              </w:rPr>
              <w:t>i=0 j=4002 k=4003</w:t>
            </w:r>
          </w:p>
        </w:tc>
        <w:tc>
          <w:tcPr>
            <w:tcW w:w="1725" w:type="dxa"/>
          </w:tcPr>
          <w:p w:rsidRPr="00F228CD" w:rsidR="00F228CD" w:rsidP="00F228CD" w:rsidRDefault="00F228CD" w14:paraId="23DE523C" w14:textId="77777777">
            <w:pPr>
              <w:rPr>
                <w:rFonts w:ascii="Courier New" w:hAnsi="Courier New" w:cs="Courier New"/>
                <w:sz w:val="18"/>
                <w:szCs w:val="18"/>
              </w:rPr>
            </w:pPr>
          </w:p>
        </w:tc>
        <w:tc>
          <w:tcPr>
            <w:tcW w:w="1726" w:type="dxa"/>
          </w:tcPr>
          <w:p w:rsidRPr="00F228CD" w:rsidR="00F228CD" w:rsidP="00F228CD" w:rsidRDefault="00F228CD" w14:paraId="52E56223" w14:textId="77777777">
            <w:pPr>
              <w:rPr>
                <w:rFonts w:ascii="Courier New" w:hAnsi="Courier New" w:cs="Courier New"/>
                <w:sz w:val="18"/>
                <w:szCs w:val="18"/>
              </w:rPr>
            </w:pPr>
          </w:p>
        </w:tc>
      </w:tr>
      <w:tr w:rsidRPr="00F228CD" w:rsidR="00F228CD" w:rsidTr="00F228CD" w14:paraId="31104A25" w14:textId="77777777">
        <w:trPr>
          <w:cantSplit/>
          <w:jc w:val="center"/>
        </w:trPr>
        <w:tc>
          <w:tcPr>
            <w:tcW w:w="1668" w:type="dxa"/>
          </w:tcPr>
          <w:p w:rsidRPr="00F228CD" w:rsidR="00F228CD" w:rsidP="00F228CD" w:rsidRDefault="00F228CD" w14:paraId="07547A01" w14:textId="77777777">
            <w:pPr>
              <w:rPr>
                <w:rFonts w:ascii="Courier New" w:hAnsi="Courier New" w:cs="Courier New"/>
                <w:sz w:val="18"/>
                <w:szCs w:val="18"/>
              </w:rPr>
            </w:pPr>
          </w:p>
        </w:tc>
        <w:tc>
          <w:tcPr>
            <w:tcW w:w="1701" w:type="dxa"/>
          </w:tcPr>
          <w:p w:rsidRPr="00F228CD" w:rsidR="00F228CD" w:rsidP="00F228CD" w:rsidRDefault="00F228CD" w14:paraId="5043CB0F" w14:textId="77777777">
            <w:pPr>
              <w:rPr>
                <w:rFonts w:ascii="Courier New" w:hAnsi="Courier New" w:cs="Courier New"/>
                <w:sz w:val="18"/>
                <w:szCs w:val="18"/>
              </w:rPr>
            </w:pPr>
          </w:p>
        </w:tc>
        <w:tc>
          <w:tcPr>
            <w:tcW w:w="1842" w:type="dxa"/>
          </w:tcPr>
          <w:p w:rsidRPr="00F228CD" w:rsidR="00F228CD" w:rsidP="00F228CD" w:rsidRDefault="00F228CD" w14:paraId="07459315" w14:textId="77777777">
            <w:pPr>
              <w:rPr>
                <w:rFonts w:ascii="Courier New" w:hAnsi="Courier New" w:cs="Courier New"/>
                <w:sz w:val="18"/>
                <w:szCs w:val="18"/>
              </w:rPr>
            </w:pPr>
          </w:p>
        </w:tc>
        <w:tc>
          <w:tcPr>
            <w:tcW w:w="1760" w:type="dxa"/>
          </w:tcPr>
          <w:p w:rsidRPr="00F228CD" w:rsidR="00F228CD" w:rsidP="00F228CD" w:rsidRDefault="00F228CD" w14:paraId="6537F28F" w14:textId="77777777">
            <w:pPr>
              <w:rPr>
                <w:rFonts w:ascii="Courier New" w:hAnsi="Courier New" w:cs="Courier New"/>
                <w:sz w:val="18"/>
                <w:szCs w:val="18"/>
              </w:rPr>
            </w:pPr>
          </w:p>
        </w:tc>
        <w:tc>
          <w:tcPr>
            <w:tcW w:w="1725" w:type="dxa"/>
          </w:tcPr>
          <w:p w:rsidRPr="00F228CD" w:rsidR="00F228CD" w:rsidP="00F228CD" w:rsidRDefault="00F228CD" w14:paraId="157ACBA6" w14:textId="77777777">
            <w:pPr>
              <w:rPr>
                <w:rFonts w:ascii="Courier New" w:hAnsi="Courier New" w:cs="Courier New"/>
                <w:sz w:val="18"/>
                <w:szCs w:val="18"/>
              </w:rPr>
            </w:pPr>
            <w:r w:rsidRPr="00F228CD">
              <w:rPr>
                <w:rFonts w:ascii="Courier New" w:hAnsi="Courier New" w:cs="Courier New"/>
                <w:sz w:val="18"/>
                <w:szCs w:val="18"/>
              </w:rPr>
              <w:t>PID 4003</w:t>
            </w:r>
          </w:p>
          <w:p w:rsidRPr="00F228CD" w:rsidR="00F228CD" w:rsidP="00F228CD" w:rsidRDefault="00F228CD" w14:paraId="0D7A1771" w14:textId="77777777">
            <w:pPr>
              <w:rPr>
                <w:rFonts w:ascii="Courier New" w:hAnsi="Courier New" w:cs="Courier New"/>
                <w:sz w:val="18"/>
                <w:szCs w:val="18"/>
              </w:rPr>
            </w:pPr>
            <w:r w:rsidRPr="00F228CD">
              <w:rPr>
                <w:rFonts w:ascii="Courier New" w:hAnsi="Courier New" w:cs="Courier New"/>
                <w:sz w:val="18"/>
                <w:szCs w:val="18"/>
              </w:rPr>
              <w:t>PPID 3999</w:t>
            </w:r>
          </w:p>
          <w:p w:rsidRPr="00F228CD" w:rsidR="00F228CD" w:rsidP="00F228CD" w:rsidRDefault="00F228CD" w14:paraId="4A95E619" w14:textId="77777777">
            <w:pPr>
              <w:rPr>
                <w:rFonts w:ascii="Courier New" w:hAnsi="Courier New" w:cs="Courier New"/>
                <w:sz w:val="18"/>
                <w:szCs w:val="18"/>
              </w:rPr>
            </w:pPr>
            <w:r w:rsidRPr="00F228CD">
              <w:rPr>
                <w:rFonts w:ascii="Courier New" w:hAnsi="Courier New" w:cs="Courier New"/>
                <w:sz w:val="18"/>
                <w:szCs w:val="18"/>
              </w:rPr>
              <w:t xml:space="preserve">i=0 </w:t>
            </w:r>
          </w:p>
          <w:p w:rsidRPr="00F228CD" w:rsidR="00F228CD" w:rsidP="00F228CD" w:rsidRDefault="00F228CD" w14:paraId="6E372DF5" w14:textId="77777777">
            <w:pPr>
              <w:rPr>
                <w:rFonts w:ascii="Courier New" w:hAnsi="Courier New" w:cs="Courier New"/>
                <w:sz w:val="18"/>
                <w:szCs w:val="18"/>
              </w:rPr>
            </w:pPr>
            <w:r w:rsidRPr="00F228CD">
              <w:rPr>
                <w:rFonts w:ascii="Courier New" w:hAnsi="Courier New" w:cs="Courier New"/>
                <w:sz w:val="18"/>
                <w:szCs w:val="18"/>
              </w:rPr>
              <w:t>j=4002 k=0</w:t>
            </w:r>
          </w:p>
          <w:p w:rsidRPr="00F228CD" w:rsidR="00F228CD" w:rsidP="00F228CD" w:rsidRDefault="00F228CD" w14:paraId="1185A6C0" w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512CB36C" w14:textId="77777777">
            <w:pPr>
              <w:rPr>
                <w:rFonts w:ascii="Courier New" w:hAnsi="Courier New" w:cs="Courier New"/>
                <w:sz w:val="18"/>
                <w:szCs w:val="18"/>
              </w:rPr>
            </w:pPr>
            <w:r w:rsidRPr="00F228CD">
              <w:rPr>
                <w:rFonts w:ascii="Courier New" w:hAnsi="Courier New" w:cs="Courier New"/>
                <w:sz w:val="18"/>
                <w:szCs w:val="18"/>
              </w:rPr>
              <w:t>i=0 j=4002 k=0</w:t>
            </w:r>
          </w:p>
        </w:tc>
        <w:tc>
          <w:tcPr>
            <w:tcW w:w="1726" w:type="dxa"/>
          </w:tcPr>
          <w:p w:rsidRPr="00F228CD" w:rsidR="00F228CD" w:rsidP="00F228CD" w:rsidRDefault="00F228CD" w14:paraId="1D4837D5" w14:textId="77777777">
            <w:pPr>
              <w:rPr>
                <w:rFonts w:ascii="Courier New" w:hAnsi="Courier New" w:cs="Courier New"/>
                <w:sz w:val="18"/>
                <w:szCs w:val="18"/>
              </w:rPr>
            </w:pPr>
            <w:r w:rsidRPr="00F228CD">
              <w:rPr>
                <w:rFonts w:ascii="Courier New" w:hAnsi="Courier New" w:cs="Courier New"/>
                <w:sz w:val="18"/>
                <w:szCs w:val="18"/>
              </w:rPr>
              <w:t>PID 4002</w:t>
            </w:r>
          </w:p>
          <w:p w:rsidRPr="00F228CD" w:rsidR="00F228CD" w:rsidP="00F228CD" w:rsidRDefault="00F228CD" w14:paraId="01034523" w14:textId="77777777">
            <w:pPr>
              <w:rPr>
                <w:rFonts w:ascii="Courier New" w:hAnsi="Courier New" w:cs="Courier New"/>
                <w:sz w:val="18"/>
                <w:szCs w:val="18"/>
              </w:rPr>
            </w:pPr>
            <w:r w:rsidRPr="00F228CD">
              <w:rPr>
                <w:rFonts w:ascii="Courier New" w:hAnsi="Courier New" w:cs="Courier New"/>
                <w:sz w:val="18"/>
                <w:szCs w:val="18"/>
              </w:rPr>
              <w:t>PPID 3999</w:t>
            </w:r>
          </w:p>
          <w:p w:rsidRPr="00F228CD" w:rsidR="00F228CD" w:rsidP="00F228CD" w:rsidRDefault="00F228CD" w14:paraId="7A8366AD" w14:textId="77777777">
            <w:pPr>
              <w:rPr>
                <w:rFonts w:ascii="Courier New" w:hAnsi="Courier New" w:cs="Courier New"/>
                <w:sz w:val="18"/>
                <w:szCs w:val="18"/>
              </w:rPr>
            </w:pPr>
            <w:r w:rsidRPr="00F228CD">
              <w:rPr>
                <w:rFonts w:ascii="Courier New" w:hAnsi="Courier New" w:cs="Courier New"/>
                <w:sz w:val="18"/>
                <w:szCs w:val="18"/>
              </w:rPr>
              <w:t>i=0 j=0 k=-2</w:t>
            </w:r>
          </w:p>
          <w:p w:rsidRPr="00F228CD" w:rsidR="00F228CD" w:rsidP="00F228CD" w:rsidRDefault="00F228CD" w14:paraId="3106CA38" w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0F5EF797" w14:textId="77777777">
            <w:pPr>
              <w:rPr>
                <w:rFonts w:ascii="Courier New" w:hAnsi="Courier New" w:cs="Courier New"/>
                <w:sz w:val="18"/>
                <w:szCs w:val="18"/>
              </w:rPr>
            </w:pPr>
            <w:r w:rsidRPr="00F228CD">
              <w:rPr>
                <w:rFonts w:ascii="Courier New" w:hAnsi="Courier New" w:cs="Courier New"/>
                <w:sz w:val="18"/>
                <w:szCs w:val="18"/>
              </w:rPr>
              <w:t>i=0 j=0 k=-2</w:t>
            </w:r>
          </w:p>
        </w:tc>
      </w:tr>
    </w:tbl>
    <w:p w:rsidR="00F228CD" w:rsidP="00F228CD" w:rsidRDefault="00F228CD" w14:paraId="6DFB9E20" w14:textId="77777777"/>
    <w:p w:rsidR="00F228CD" w:rsidP="00F228CD" w:rsidRDefault="00F228CD" w14:paraId="003C9B31" w14:textId="77777777">
      <w:r>
        <w:t xml:space="preserve">In acest tabel, valoarea PPID este cea reală a părintelui creator, deşi la momentul terminării fiului părintele nu mai există, aşa că procesul intră în starea zombie. </w:t>
      </w:r>
    </w:p>
    <w:p w:rsidR="00F228CD" w:rsidP="00F228CD" w:rsidRDefault="00F228CD" w14:paraId="70DF9E56" w14:textId="77777777"/>
    <w:p w:rsidR="00F228CD" w:rsidP="00F228CD" w:rsidRDefault="00F228CD" w14:paraId="03CB9210" w14:textId="77777777">
      <w:r>
        <w:t>Pentru a evita starea acumularea de procese în starea zombie, se poate folosi, spre exemplu, secvenţa:</w:t>
      </w:r>
    </w:p>
    <w:p w:rsidR="00F228CD" w:rsidP="00F228CD" w:rsidRDefault="00F228CD" w14:paraId="44E871BC" w14:textId="77777777"/>
    <w:p w:rsidRPr="00D94E8E" w:rsidR="00F228CD" w:rsidP="00F228CD" w:rsidRDefault="00F228CD" w14:paraId="2B63EF92" w14:textId="77777777">
      <w:pPr>
        <w:ind w:left="720"/>
        <w:rPr>
          <w:rFonts w:ascii="Courier New" w:hAnsi="Courier New" w:cs="Courier New"/>
          <w:sz w:val="20"/>
        </w:rPr>
      </w:pPr>
      <w:r w:rsidRPr="00D94E8E">
        <w:rPr>
          <w:rFonts w:ascii="Courier New" w:hAnsi="Courier New" w:cs="Courier New"/>
          <w:sz w:val="20"/>
        </w:rPr>
        <w:t xml:space="preserve"> - - -</w:t>
      </w:r>
    </w:p>
    <w:p w:rsidRPr="00D94E8E" w:rsidR="00F228CD" w:rsidP="00F228CD" w:rsidRDefault="00F228CD" w14:paraId="418AC2A1" w14:textId="77777777">
      <w:pPr>
        <w:ind w:left="720"/>
        <w:rPr>
          <w:rFonts w:ascii="Courier New" w:hAnsi="Courier New" w:cs="Courier New"/>
          <w:sz w:val="20"/>
        </w:rPr>
      </w:pPr>
      <w:r w:rsidRPr="00D94E8E">
        <w:rPr>
          <w:rFonts w:ascii="Courier New" w:hAnsi="Courier New" w:cs="Courier New"/>
          <w:sz w:val="20"/>
        </w:rPr>
        <w:t># include &lt;signal.h&gt;</w:t>
      </w:r>
    </w:p>
    <w:p w:rsidRPr="00D94E8E" w:rsidR="00F228CD" w:rsidP="00F228CD" w:rsidRDefault="00F228CD" w14:paraId="22E87B8A" w14:textId="77777777">
      <w:pPr>
        <w:ind w:left="720"/>
        <w:rPr>
          <w:rFonts w:ascii="Courier New" w:hAnsi="Courier New" w:cs="Courier New"/>
          <w:sz w:val="20"/>
        </w:rPr>
      </w:pPr>
      <w:r w:rsidRPr="00D94E8E">
        <w:rPr>
          <w:rFonts w:ascii="Courier New" w:hAnsi="Courier New" w:cs="Courier New"/>
          <w:sz w:val="20"/>
        </w:rPr>
        <w:t>int main() {</w:t>
      </w:r>
    </w:p>
    <w:p w:rsidRPr="00D94E8E" w:rsidR="00F228CD" w:rsidP="00F228CD" w:rsidRDefault="00F228CD" w14:paraId="3BBD4E3F" w14:textId="77777777">
      <w:pPr>
        <w:ind w:left="720"/>
        <w:rPr>
          <w:rFonts w:ascii="Courier New" w:hAnsi="Courier New" w:cs="Courier New"/>
          <w:sz w:val="20"/>
        </w:rPr>
      </w:pPr>
      <w:r w:rsidRPr="00D94E8E">
        <w:rPr>
          <w:rFonts w:ascii="Courier New" w:hAnsi="Courier New" w:cs="Courier New"/>
          <w:sz w:val="20"/>
        </w:rPr>
        <w:t>signal(SIGCHLD, SIG_IGN);</w:t>
      </w:r>
    </w:p>
    <w:p w:rsidRPr="00D94E8E" w:rsidR="00F228CD" w:rsidP="00F228CD" w:rsidRDefault="00F228CD" w14:paraId="5BC910FF" w14:textId="77777777">
      <w:pPr>
        <w:ind w:left="720"/>
        <w:rPr>
          <w:rFonts w:ascii="Courier New" w:hAnsi="Courier New" w:cs="Courier New"/>
          <w:sz w:val="20"/>
        </w:rPr>
      </w:pPr>
      <w:r w:rsidRPr="00D94E8E">
        <w:rPr>
          <w:rFonts w:ascii="Courier New" w:hAnsi="Courier New" w:cs="Courier New"/>
          <w:sz w:val="20"/>
        </w:rPr>
        <w:t xml:space="preserve"> - - -</w:t>
      </w:r>
    </w:p>
    <w:p w:rsidR="00F228CD" w:rsidP="00F228CD" w:rsidRDefault="00F228CD" w14:paraId="144A5D23" w14:textId="77777777"/>
    <w:p w:rsidR="00F228CD" w:rsidP="00F228CD" w:rsidRDefault="00F228CD" w14:paraId="65BAC001" w14:textId="77777777">
      <w:r>
        <w:t>In acest fel se cere ignorarea trimiterii de către fiu a semnalului SIGCHLD, pe care părintele ar trebui să îl primească (să fie în viaţă), să îl trateze cu un wait. Prin această ignorare, procesul fiu fiu este sters din sistem imediat după terminarea lui.</w:t>
      </w:r>
    </w:p>
    <w:p w:rsidR="00F228CD" w:rsidP="00F228CD" w:rsidRDefault="00F228CD" w14:paraId="738610EB" w14:textId="77777777"/>
    <w:p w:rsidR="00F228CD" w:rsidP="00F228CD" w:rsidRDefault="00F228CD" w14:paraId="438E417B" w14:textId="77777777">
      <w:pPr>
        <w:pStyle w:val="Heading3"/>
      </w:pPr>
      <w:bookmarkStart w:name="_Toc491020146" w:id="8"/>
      <w:bookmarkStart w:name="_Toc4404271" w:id="9"/>
      <w:r>
        <w:t>Utilizări simple execl, execlp. execv, system</w:t>
      </w:r>
      <w:bookmarkEnd w:id="8"/>
      <w:bookmarkEnd w:id="9"/>
    </w:p>
    <w:p w:rsidR="00F228CD" w:rsidP="00F228CD" w:rsidRDefault="00F228CD" w14:paraId="637805D2" w14:textId="77777777"/>
    <w:p w:rsidR="00F228CD" w:rsidP="00F228CD" w:rsidRDefault="00F228CD" w14:paraId="067EABB4" w14:textId="77777777">
      <w:r>
        <w:t xml:space="preserve">Urmatoarele două programe, desi diferite, au acelasi efect. Toate trei folosesc o comanda de tip </w:t>
      </w:r>
      <w:r w:rsidRPr="00467846">
        <w:rPr>
          <w:rFonts w:ascii="Courier New" w:hAnsi="Courier New" w:cs="Courier New"/>
        </w:rPr>
        <w:t>exec</w:t>
      </w:r>
      <w:r>
        <w:t xml:space="preserve">, spre a lansa din ea comanda shell: </w:t>
      </w:r>
    </w:p>
    <w:p w:rsidR="00F228CD" w:rsidP="00F228CD" w:rsidRDefault="00F228CD" w14:paraId="463F29E8" w14:textId="77777777"/>
    <w:p w:rsidRPr="00772337" w:rsidR="00F228CD" w:rsidP="00F228CD" w:rsidRDefault="00F228CD" w14:paraId="5634EE60" w14:textId="77777777">
      <w:pPr>
        <w:rPr>
          <w:rFonts w:ascii="Courier New" w:hAnsi="Courier New" w:cs="Courier New"/>
        </w:rPr>
      </w:pPr>
      <w:r w:rsidRPr="00772337">
        <w:rPr>
          <w:rFonts w:ascii="Courier New" w:hAnsi="Courier New" w:cs="Courier New"/>
        </w:rPr>
        <w:t>ls -l</w:t>
      </w:r>
    </w:p>
    <w:p w:rsidR="00F228CD" w:rsidP="00F228CD" w:rsidRDefault="00F228CD" w14:paraId="3B7B4B86" w14:textId="77777777"/>
    <w:p w:rsidRPr="00467846" w:rsidR="00F228CD" w:rsidP="00F228CD" w:rsidRDefault="00F228CD" w14:paraId="15651D7C" w14:textId="77777777">
      <w:pPr>
        <w:rPr>
          <w:b/>
        </w:rPr>
      </w:pPr>
      <w:r>
        <w:rPr>
          <w:b/>
        </w:rPr>
        <w:t>Programul 1:</w:t>
      </w:r>
    </w:p>
    <w:p w:rsidRPr="00AA0991" w:rsidR="00F228CD" w:rsidP="00F228CD" w:rsidRDefault="00F228CD" w14:paraId="4776FD35" w14:textId="77777777">
      <w:pPr>
        <w:jc w:val="left"/>
        <w:rPr>
          <w:rFonts w:ascii="Courier New" w:hAnsi="Courier New" w:cs="Courier New"/>
          <w:sz w:val="20"/>
        </w:rPr>
      </w:pPr>
      <w:r w:rsidRPr="00AA0991">
        <w:rPr>
          <w:rFonts w:ascii="Courier New" w:hAnsi="Courier New" w:cs="Courier New"/>
          <w:sz w:val="20"/>
        </w:rPr>
        <w:t>#include &lt;stdio.h&gt;</w:t>
      </w:r>
    </w:p>
    <w:p w:rsidRPr="00AA0991" w:rsidR="00F228CD" w:rsidP="00F228CD" w:rsidRDefault="00F228CD" w14:paraId="1B6A2A1E" w14:textId="77777777">
      <w:pPr>
        <w:jc w:val="left"/>
        <w:rPr>
          <w:rFonts w:ascii="Courier New" w:hAnsi="Courier New" w:cs="Courier New"/>
          <w:sz w:val="20"/>
        </w:rPr>
      </w:pPr>
      <w:r w:rsidRPr="00AA0991">
        <w:rPr>
          <w:rFonts w:ascii="Courier New" w:hAnsi="Courier New" w:cs="Courier New"/>
          <w:sz w:val="20"/>
        </w:rPr>
        <w:t>#include &lt;unistd.h&gt;</w:t>
      </w:r>
    </w:p>
    <w:p w:rsidRPr="00AA0991" w:rsidR="00F228CD" w:rsidP="00F228CD" w:rsidRDefault="00F228CD" w14:paraId="3EB06F9A" w14:textId="77777777">
      <w:pPr>
        <w:jc w:val="left"/>
        <w:rPr>
          <w:rFonts w:ascii="Courier New" w:hAnsi="Courier New" w:cs="Courier New"/>
          <w:sz w:val="20"/>
        </w:rPr>
      </w:pPr>
      <w:r w:rsidRPr="00AA0991">
        <w:rPr>
          <w:rFonts w:ascii="Courier New" w:hAnsi="Courier New" w:cs="Courier New"/>
          <w:sz w:val="20"/>
        </w:rPr>
        <w:t>int main() {</w:t>
      </w:r>
    </w:p>
    <w:p w:rsidRPr="00AA0991" w:rsidR="00F228CD" w:rsidP="00F228CD" w:rsidRDefault="00F228CD" w14:paraId="3112B449" w14:textId="77777777">
      <w:pPr>
        <w:jc w:val="left"/>
        <w:rPr>
          <w:rFonts w:ascii="Courier New" w:hAnsi="Courier New" w:cs="Courier New"/>
          <w:sz w:val="20"/>
        </w:rPr>
      </w:pPr>
      <w:r w:rsidRPr="00AA0991">
        <w:rPr>
          <w:rFonts w:ascii="Courier New" w:hAnsi="Courier New" w:cs="Courier New"/>
          <w:sz w:val="20"/>
        </w:rPr>
        <w:t xml:space="preserve">    char* argv[3];</w:t>
      </w:r>
    </w:p>
    <w:p w:rsidRPr="00AA0991" w:rsidR="00F228CD" w:rsidP="00F228CD" w:rsidRDefault="00F228CD" w14:paraId="2891F9EE" w14:textId="77777777">
      <w:pPr>
        <w:jc w:val="left"/>
        <w:rPr>
          <w:rFonts w:ascii="Courier New" w:hAnsi="Courier New" w:cs="Courier New"/>
          <w:sz w:val="20"/>
        </w:rPr>
      </w:pPr>
      <w:r w:rsidRPr="00AA0991">
        <w:rPr>
          <w:rFonts w:ascii="Courier New" w:hAnsi="Courier New" w:cs="Courier New"/>
          <w:sz w:val="20"/>
        </w:rPr>
        <w:t xml:space="preserve">    argv[0] = "/bin/ls";</w:t>
      </w:r>
    </w:p>
    <w:p w:rsidRPr="00AA0991" w:rsidR="00F228CD" w:rsidP="00F228CD" w:rsidRDefault="00F228CD" w14:paraId="2554E76B" w14:textId="77777777">
      <w:pPr>
        <w:jc w:val="left"/>
        <w:rPr>
          <w:rFonts w:ascii="Courier New" w:hAnsi="Courier New" w:cs="Courier New"/>
          <w:sz w:val="20"/>
        </w:rPr>
      </w:pPr>
      <w:r w:rsidRPr="00AA0991">
        <w:rPr>
          <w:rFonts w:ascii="Courier New" w:hAnsi="Courier New" w:cs="Courier New"/>
          <w:sz w:val="20"/>
        </w:rPr>
        <w:t xml:space="preserve">    argv[1] = "-l";</w:t>
      </w:r>
    </w:p>
    <w:p w:rsidRPr="00AA0991" w:rsidR="00F228CD" w:rsidP="00F228CD" w:rsidRDefault="00F228CD" w14:paraId="1C4E000F" w14:textId="77777777">
      <w:pPr>
        <w:jc w:val="left"/>
        <w:rPr>
          <w:rFonts w:ascii="Courier New" w:hAnsi="Courier New" w:cs="Courier New"/>
          <w:sz w:val="20"/>
        </w:rPr>
      </w:pPr>
      <w:r w:rsidRPr="00AA0991">
        <w:rPr>
          <w:rFonts w:ascii="Courier New" w:hAnsi="Courier New" w:cs="Courier New"/>
          <w:sz w:val="20"/>
        </w:rPr>
        <w:t xml:space="preserve">    argv[2] = NULL;</w:t>
      </w:r>
    </w:p>
    <w:p w:rsidRPr="00AA0991" w:rsidR="00F228CD" w:rsidP="00F228CD" w:rsidRDefault="00F228CD" w14:paraId="592AD798" w14:textId="77777777">
      <w:pPr>
        <w:jc w:val="left"/>
        <w:rPr>
          <w:rFonts w:ascii="Courier New" w:hAnsi="Courier New" w:cs="Courier New"/>
          <w:sz w:val="20"/>
        </w:rPr>
      </w:pPr>
      <w:r w:rsidRPr="00AA0991">
        <w:rPr>
          <w:rFonts w:ascii="Courier New" w:hAnsi="Courier New" w:cs="Courier New"/>
          <w:sz w:val="20"/>
        </w:rPr>
        <w:t xml:space="preserve">    execv("/bin/ls", argv);</w:t>
      </w:r>
    </w:p>
    <w:p w:rsidRPr="00772337" w:rsidR="00F228CD" w:rsidP="00F228CD" w:rsidRDefault="00F228CD" w14:paraId="7AE58401" w14:textId="77777777">
      <w:pPr>
        <w:jc w:val="left"/>
        <w:rPr>
          <w:rFonts w:ascii="Courier New" w:hAnsi="Courier New" w:cs="Courier New"/>
          <w:sz w:val="20"/>
        </w:rPr>
      </w:pPr>
      <w:r w:rsidRPr="00AA0991">
        <w:rPr>
          <w:rFonts w:ascii="Courier New" w:hAnsi="Courier New" w:cs="Courier New"/>
          <w:sz w:val="20"/>
        </w:rPr>
        <w:t>}</w:t>
      </w:r>
    </w:p>
    <w:p w:rsidR="00F228CD" w:rsidP="00F228CD" w:rsidRDefault="00F228CD" w14:paraId="3A0FF5F2" w14:textId="77777777"/>
    <w:p w:rsidR="00F228CD" w:rsidP="00F228CD" w:rsidRDefault="00F228CD" w14:paraId="30CF7675" w14:textId="77777777">
      <w:r>
        <w:t xml:space="preserve">Aici se pregateste linia de comandă în vectorul </w:t>
      </w:r>
      <w:r w:rsidRPr="00467846">
        <w:rPr>
          <w:rFonts w:ascii="Courier New" w:hAnsi="Courier New" w:cs="Courier New"/>
        </w:rPr>
        <w:t>argv</w:t>
      </w:r>
      <w:r>
        <w:t xml:space="preserve"> spre a o lansa cu </w:t>
      </w:r>
      <w:r w:rsidRPr="00467846">
        <w:rPr>
          <w:rFonts w:ascii="Courier New" w:hAnsi="Courier New" w:cs="Courier New"/>
        </w:rPr>
        <w:t>execv</w:t>
      </w:r>
      <w:r>
        <w:t>.</w:t>
      </w:r>
    </w:p>
    <w:p w:rsidR="00F228CD" w:rsidP="00F228CD" w:rsidRDefault="00F228CD" w14:paraId="5630AD66" w14:textId="77777777"/>
    <w:p w:rsidRPr="00467846" w:rsidR="00F228CD" w:rsidP="00F228CD" w:rsidRDefault="00F228CD" w14:paraId="650836D9" w14:textId="77777777">
      <w:pPr>
        <w:rPr>
          <w:b/>
        </w:rPr>
      </w:pPr>
      <w:r>
        <w:rPr>
          <w:b/>
        </w:rPr>
        <w:t>Programul 2:</w:t>
      </w:r>
    </w:p>
    <w:p w:rsidRPr="00ED50BF" w:rsidR="00F228CD" w:rsidP="00F228CD" w:rsidRDefault="00F228CD" w14:paraId="67A8650F" w14:textId="77777777">
      <w:pPr>
        <w:rPr>
          <w:rFonts w:ascii="Courier New" w:hAnsi="Courier New" w:cs="Courier New"/>
          <w:sz w:val="20"/>
        </w:rPr>
      </w:pPr>
      <w:r w:rsidRPr="00ED50BF">
        <w:rPr>
          <w:rFonts w:ascii="Courier New" w:hAnsi="Courier New" w:cs="Courier New"/>
          <w:sz w:val="20"/>
        </w:rPr>
        <w:t>#include &lt;stdio.h&gt;</w:t>
      </w:r>
    </w:p>
    <w:p w:rsidRPr="00ED50BF" w:rsidR="00F228CD" w:rsidP="00F228CD" w:rsidRDefault="00F228CD" w14:paraId="3BE2913E" w14:textId="77777777">
      <w:pPr>
        <w:rPr>
          <w:rFonts w:ascii="Courier New" w:hAnsi="Courier New" w:cs="Courier New"/>
          <w:sz w:val="20"/>
        </w:rPr>
      </w:pPr>
      <w:r w:rsidRPr="00ED50BF">
        <w:rPr>
          <w:rFonts w:ascii="Courier New" w:hAnsi="Courier New" w:cs="Courier New"/>
          <w:sz w:val="20"/>
        </w:rPr>
        <w:t>#include &lt;unistd.h&gt;</w:t>
      </w:r>
    </w:p>
    <w:p w:rsidRPr="00ED50BF" w:rsidR="00F228CD" w:rsidP="00F228CD" w:rsidRDefault="00F228CD" w14:paraId="7D85F919" w14:textId="77777777">
      <w:pPr>
        <w:rPr>
          <w:rFonts w:ascii="Courier New" w:hAnsi="Courier New" w:cs="Courier New"/>
          <w:sz w:val="20"/>
        </w:rPr>
      </w:pPr>
      <w:r w:rsidRPr="00ED50BF">
        <w:rPr>
          <w:rFonts w:ascii="Courier New" w:hAnsi="Courier New" w:cs="Courier New"/>
          <w:sz w:val="20"/>
        </w:rPr>
        <w:t>#include &lt;stdlib.h&gt; // trebuie pentru system</w:t>
      </w:r>
    </w:p>
    <w:p w:rsidRPr="00ED50BF" w:rsidR="00F228CD" w:rsidP="00F228CD" w:rsidRDefault="00F228CD" w14:paraId="357B4906" w14:textId="77777777">
      <w:pPr>
        <w:rPr>
          <w:rFonts w:ascii="Courier New" w:hAnsi="Courier New" w:cs="Courier New"/>
          <w:sz w:val="20"/>
        </w:rPr>
      </w:pPr>
      <w:r w:rsidRPr="00ED50BF">
        <w:rPr>
          <w:rFonts w:ascii="Courier New" w:hAnsi="Courier New" w:cs="Courier New"/>
          <w:sz w:val="20"/>
        </w:rPr>
        <w:t>int main() {</w:t>
      </w:r>
    </w:p>
    <w:p w:rsidRPr="00ED50BF" w:rsidR="00F228CD" w:rsidP="00F228CD" w:rsidRDefault="00F228CD" w14:paraId="30AF504B" w14:textId="77777777">
      <w:pPr>
        <w:rPr>
          <w:rFonts w:ascii="Courier New" w:hAnsi="Courier New" w:cs="Courier New"/>
          <w:sz w:val="20"/>
        </w:rPr>
      </w:pPr>
      <w:r w:rsidRPr="00ED50BF">
        <w:rPr>
          <w:rFonts w:ascii="Courier New" w:hAnsi="Courier New" w:cs="Courier New"/>
          <w:sz w:val="20"/>
        </w:rPr>
        <w:t xml:space="preserve">    //execl("/bin/ls", "/bin/ls", "-l", NULL);</w:t>
      </w:r>
    </w:p>
    <w:p w:rsidRPr="00ED50BF" w:rsidR="00F228CD" w:rsidP="00F228CD" w:rsidRDefault="00F228CD" w14:paraId="63EAD894" w14:textId="77777777">
      <w:pPr>
        <w:rPr>
          <w:rFonts w:ascii="Courier New" w:hAnsi="Courier New" w:cs="Courier New"/>
          <w:sz w:val="20"/>
        </w:rPr>
      </w:pPr>
      <w:r w:rsidRPr="00ED50BF">
        <w:rPr>
          <w:rFonts w:ascii="Courier New" w:hAnsi="Courier New" w:cs="Courier New"/>
          <w:sz w:val="20"/>
        </w:rPr>
        <w:t xml:space="preserve">    // execlp("ls", "ls", "-l", NULL);</w:t>
      </w:r>
    </w:p>
    <w:p w:rsidRPr="00ED50BF" w:rsidR="00F228CD" w:rsidP="00F228CD" w:rsidRDefault="00F228CD" w14:paraId="2844FA5D" w14:textId="77777777">
      <w:pPr>
        <w:rPr>
          <w:rFonts w:ascii="Courier New" w:hAnsi="Courier New" w:cs="Courier New"/>
          <w:sz w:val="20"/>
        </w:rPr>
      </w:pPr>
      <w:r w:rsidRPr="00ED50BF">
        <w:rPr>
          <w:rFonts w:ascii="Courier New" w:hAnsi="Courier New" w:cs="Courier New"/>
          <w:sz w:val="20"/>
        </w:rPr>
        <w:t xml:space="preserve">    // execl("/bin/ls","/bin/ls","-l","p1.c","execl.c", "fork1.c", "xx", NULL);</w:t>
      </w:r>
    </w:p>
    <w:p w:rsidRPr="00ED50BF" w:rsidR="00F228CD" w:rsidP="00F228CD" w:rsidRDefault="00F228CD" w14:paraId="68CC6DD3" w14:textId="77777777">
      <w:pPr>
        <w:rPr>
          <w:rFonts w:ascii="Courier New" w:hAnsi="Courier New" w:cs="Courier New"/>
          <w:sz w:val="20"/>
        </w:rPr>
      </w:pPr>
      <w:r w:rsidRPr="00ED50BF">
        <w:rPr>
          <w:rFonts w:ascii="Courier New" w:hAnsi="Courier New" w:cs="Courier New"/>
          <w:sz w:val="20"/>
        </w:rPr>
        <w:t xml:space="preserve">    // execl("/bin/ls","/bin/ls","-l","*.c", NULL);</w:t>
      </w:r>
    </w:p>
    <w:p w:rsidRPr="00ED50BF" w:rsidR="00F228CD" w:rsidP="00F228CD" w:rsidRDefault="00F228CD" w14:paraId="5EBF4719" w14:textId="77777777">
      <w:pPr>
        <w:rPr>
          <w:rFonts w:ascii="Courier New" w:hAnsi="Courier New" w:cs="Courier New"/>
          <w:sz w:val="20"/>
        </w:rPr>
      </w:pPr>
      <w:r w:rsidRPr="00ED50BF">
        <w:rPr>
          <w:rFonts w:ascii="Courier New" w:hAnsi="Courier New" w:cs="Courier New"/>
          <w:sz w:val="20"/>
        </w:rPr>
        <w:t xml:space="preserve">    system("ls -l *.c");</w:t>
      </w:r>
    </w:p>
    <w:p w:rsidR="00F228CD" w:rsidP="00F228CD" w:rsidRDefault="00F228CD" w14:paraId="4286D95D" w14:textId="77777777">
      <w:r w:rsidRPr="00ED50BF">
        <w:rPr>
          <w:rFonts w:ascii="Courier New" w:hAnsi="Courier New" w:cs="Courier New"/>
          <w:sz w:val="20"/>
        </w:rPr>
        <w:t>}</w:t>
      </w:r>
    </w:p>
    <w:p w:rsidR="00F228CD" w:rsidP="00F228CD" w:rsidRDefault="00F228CD" w14:paraId="58ABD5D3" w14:textId="77777777">
      <w:r>
        <w:t>Aici se executa, pe rand, numai una dintre cele 5 linii, comentând pe celelalte 4. Ce se va intampla?</w:t>
      </w:r>
    </w:p>
    <w:p w:rsidR="00F228CD" w:rsidP="00F228CD" w:rsidRDefault="56F2709F" w14:paraId="32738A64" w14:textId="77777777">
      <w:pPr>
        <w:pStyle w:val="ListParagraph"/>
        <w:numPr>
          <w:ilvl w:val="0"/>
          <w:numId w:val="43"/>
        </w:numPr>
        <w:contextualSpacing/>
      </w:pPr>
      <w:r w:rsidRPr="4D1B4BA1">
        <w:t xml:space="preserve">Primul </w:t>
      </w:r>
      <w:r w:rsidRPr="4D1B4BA1">
        <w:rPr>
          <w:rFonts w:ascii="Courier New" w:hAnsi="Courier New" w:cs="Courier New"/>
        </w:rPr>
        <w:t>execl</w:t>
      </w:r>
      <w:r w:rsidRPr="4D1B4BA1">
        <w:t xml:space="preserve"> lanseaza </w:t>
      </w:r>
      <w:r w:rsidRPr="4D1B4BA1">
        <w:rPr>
          <w:rFonts w:ascii="Courier New" w:hAnsi="Courier New" w:cs="Courier New"/>
        </w:rPr>
        <w:t>ls</w:t>
      </w:r>
      <w:r w:rsidRPr="4D1B4BA1">
        <w:t xml:space="preserve"> prin cale absolută şi are acelaşi efect ca şi programul 1.</w:t>
      </w:r>
    </w:p>
    <w:p w:rsidR="00F228CD" w:rsidP="00F228CD" w:rsidRDefault="56F2709F" w14:paraId="1630A12B" w14:textId="77777777">
      <w:pPr>
        <w:pStyle w:val="ListParagraph"/>
        <w:numPr>
          <w:ilvl w:val="0"/>
          <w:numId w:val="43"/>
        </w:numPr>
        <w:contextualSpacing/>
      </w:pPr>
      <w:r w:rsidRPr="4D1B4BA1">
        <w:t xml:space="preserve">Al doilea lansează </w:t>
      </w:r>
      <w:r w:rsidRPr="4D1B4BA1">
        <w:rPr>
          <w:rFonts w:ascii="Courier New" w:hAnsi="Courier New" w:cs="Courier New"/>
        </w:rPr>
        <w:t>ls</w:t>
      </w:r>
      <w:r w:rsidRPr="4D1B4BA1">
        <w:t xml:space="preserve"> prin directoarele din PATH, efectul este acelaşi.</w:t>
      </w:r>
    </w:p>
    <w:p w:rsidR="00F228CD" w:rsidP="00F228CD" w:rsidRDefault="56F2709F" w14:paraId="045CD115" w14:textId="77777777">
      <w:pPr>
        <w:pStyle w:val="ListParagraph"/>
        <w:numPr>
          <w:ilvl w:val="0"/>
          <w:numId w:val="43"/>
        </w:numPr>
        <w:contextualSpacing/>
      </w:pPr>
      <w:r w:rsidRPr="4D1B4BA1">
        <w:t xml:space="preserve">Al treilea cere </w:t>
      </w:r>
      <w:r w:rsidRPr="4D1B4BA1">
        <w:rPr>
          <w:rFonts w:ascii="Courier New" w:hAnsi="Courier New" w:cs="Courier New"/>
        </w:rPr>
        <w:t>ls</w:t>
      </w:r>
      <w:r w:rsidRPr="4D1B4BA1">
        <w:t xml:space="preserve"> pentru o listă de fişiere. Pentru cele care nu există, se dă mesajul: </w:t>
      </w:r>
      <w:r w:rsidRPr="4D1B4BA1">
        <w:rPr>
          <w:rFonts w:ascii="Courier New" w:hAnsi="Courier New" w:cs="Courier New"/>
          <w:sz w:val="20"/>
        </w:rPr>
        <w:t>/bin/ls: cannot access 'xx': No such file or directory</w:t>
      </w:r>
      <w:r w:rsidRPr="4D1B4BA1">
        <w:t xml:space="preserve"> (in loc de xx apar numele fişierelor inexistente);</w:t>
      </w:r>
    </w:p>
    <w:p w:rsidR="00F228CD" w:rsidP="00F228CD" w:rsidRDefault="56F2709F" w14:paraId="562B096F" w14:textId="77777777">
      <w:pPr>
        <w:pStyle w:val="ListParagraph"/>
        <w:numPr>
          <w:ilvl w:val="0"/>
          <w:numId w:val="43"/>
        </w:numPr>
        <w:contextualSpacing/>
      </w:pPr>
      <w:r w:rsidRPr="4D1B4BA1">
        <w:t xml:space="preserve">Al patrulea exec va da mesajul: </w:t>
      </w:r>
      <w:r w:rsidRPr="4D1B4BA1">
        <w:rPr>
          <w:rFonts w:ascii="Courier New" w:hAnsi="Courier New" w:cs="Courier New"/>
          <w:sz w:val="20"/>
        </w:rPr>
        <w:t xml:space="preserve">/bin/ls: cannot access *.c: No such file or directory </w:t>
      </w:r>
      <w:r w:rsidRPr="4D1B4BA1">
        <w:rPr>
          <w:b/>
          <w:bCs/>
        </w:rPr>
        <w:t xml:space="preserve">Nu este interpretat asa cum ne-am astepta! </w:t>
      </w:r>
      <w:r w:rsidRPr="4D1B4BA1">
        <w:t xml:space="preserve">De ce? Din cauza faptului ca specificarea *.c reprezinta o specificare generica de fisier, dar numai shell "stie" acest lucru si el (shell) inlocuieste aceasta specificare, in cadrul uneia dintre etapele de tratare a liniei de comanda. La fel stau lucrurile cu evaluarea variabilelor de mediu, ${---}, inlocuirea dintre apostroafele inverse ` --- `, redirectarea I/O standard etc. </w:t>
      </w:r>
    </w:p>
    <w:p w:rsidR="00F228CD" w:rsidP="00F228CD" w:rsidRDefault="56F2709F" w14:paraId="744ECC0C" w14:textId="77777777">
      <w:pPr>
        <w:pStyle w:val="ListParagraph"/>
        <w:numPr>
          <w:ilvl w:val="0"/>
          <w:numId w:val="43"/>
        </w:numPr>
        <w:contextualSpacing/>
      </w:pPr>
      <w:r w:rsidRPr="4D1B4BA1">
        <w:t xml:space="preserve">Apelul </w:t>
      </w:r>
      <w:r w:rsidRPr="4D1B4BA1">
        <w:rPr>
          <w:rFonts w:ascii="Courier New" w:hAnsi="Courier New" w:cs="Courier New"/>
        </w:rPr>
        <w:t>system</w:t>
      </w:r>
      <w:r w:rsidRPr="4D1B4BA1">
        <w:t xml:space="preserve"> are efectul aşteptat, făcând rezumatul tuturor fişierelor de tip c din directorul curent.</w:t>
      </w:r>
    </w:p>
    <w:p w:rsidR="00F228CD" w:rsidP="00F228CD" w:rsidRDefault="00F228CD" w14:paraId="61829076" w14:textId="77777777"/>
    <w:p w:rsidRPr="001A70E9" w:rsidR="00F228CD" w:rsidP="00F228CD" w:rsidRDefault="00F228CD" w14:paraId="377ADCA8" w14:textId="7777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ă ne oprim puţin asupra funcţiei system. Ea crează prin fork un proces fiu, în care lansează comanda</w:t>
      </w:r>
      <w:r w:rsidRPr="001A70E9">
        <w:rPr>
          <w:rFonts w:ascii="Courier New" w:hAnsi="Courier New" w:cs="Courier New"/>
        </w:rPr>
        <w:t xml:space="preserve"> execl(</w:t>
      </w:r>
      <w:r>
        <w:rPr>
          <w:rFonts w:ascii="Courier New" w:hAnsi="Courier New" w:cs="Courier New"/>
        </w:rPr>
        <w:t xml:space="preserve">"/bin/sh", "sh", "-c", c, NULL) </w:t>
      </w:r>
      <w:r>
        <w:t xml:space="preserve"> aşa cum am arătat mai sus şi întoarce codul de retur cu care s-a terminat execuţia comenzii. Doritorii pot să vadă sursa </w:t>
      </w:r>
      <w:r w:rsidRPr="001A70E9">
        <w:rPr>
          <w:rFonts w:ascii="Courier New" w:hAnsi="Courier New" w:cs="Courier New"/>
        </w:rPr>
        <w:t>system.c</w:t>
      </w:r>
      <w:r>
        <w:t xml:space="preserve">, care este o funcţie simplă, de maximum 100 linii în care se includ comentariile, tratările cu </w:t>
      </w:r>
      <w:r w:rsidRPr="001A70E9">
        <w:rPr>
          <w:rFonts w:ascii="Courier New" w:hAnsi="Courier New" w:cs="Courier New"/>
        </w:rPr>
        <w:t>errno</w:t>
      </w:r>
      <w:r>
        <w:t xml:space="preserve"> ale posibilelor erori şi manevrarea unor semnale specifice. Sursa poate fi găsită la: </w:t>
      </w:r>
      <w:r w:rsidRPr="001A70E9">
        <w:rPr>
          <w:rFonts w:ascii="Courier New" w:hAnsi="Courier New" w:cs="Courier New"/>
        </w:rPr>
        <w:t>http://man7.org/tlpi/code/online/dist/procexec/system.c</w:t>
      </w:r>
    </w:p>
    <w:p w:rsidR="00F228CD" w:rsidP="00F228CD" w:rsidRDefault="00F228CD" w14:paraId="2BA226A1" w14:textId="77777777"/>
    <w:p w:rsidR="00F228CD" w:rsidP="00F228CD" w:rsidRDefault="00F228CD" w14:paraId="0456BB23" w14:textId="77777777">
      <w:pPr>
        <w:pStyle w:val="Heading3"/>
      </w:pPr>
      <w:bookmarkStart w:name="_Toc491020147" w:id="10"/>
      <w:bookmarkStart w:name="_Toc4404272" w:id="11"/>
      <w:r>
        <w:t>Un program care compileaza şi rulează alt program</w:t>
      </w:r>
      <w:bookmarkEnd w:id="10"/>
      <w:bookmarkEnd w:id="11"/>
    </w:p>
    <w:p w:rsidR="00F228CD" w:rsidP="00F228CD" w:rsidRDefault="00F228CD" w14:paraId="17AD93B2" w14:textId="77777777"/>
    <w:p w:rsidR="00F228CD" w:rsidP="00F228CD" w:rsidRDefault="00F228CD" w14:paraId="5D8C3668" w14:textId="77777777">
      <w:r>
        <w:t>Exemplul care urmeaza are acelasi efect ca si scriptul sh:</w:t>
      </w:r>
    </w:p>
    <w:p w:rsidRPr="00080947" w:rsidR="00F228CD" w:rsidP="00F228CD" w:rsidRDefault="00F228CD" w14:paraId="1501B6F6" w14:textId="77777777">
      <w:pPr>
        <w:ind w:left="720"/>
        <w:rPr>
          <w:rFonts w:ascii="Courier New" w:hAnsi="Courier New" w:cs="Courier New"/>
          <w:sz w:val="20"/>
        </w:rPr>
      </w:pPr>
      <w:r w:rsidRPr="00080947">
        <w:rPr>
          <w:rFonts w:ascii="Courier New" w:hAnsi="Courier New" w:cs="Courier New"/>
          <w:sz w:val="20"/>
        </w:rPr>
        <w:t>#!/bin/sh</w:t>
      </w:r>
    </w:p>
    <w:p w:rsidRPr="00080947" w:rsidR="00F228CD" w:rsidP="00F228CD" w:rsidRDefault="00F228CD" w14:paraId="4CB1B893" w14:textId="77777777">
      <w:pPr>
        <w:ind w:left="720"/>
        <w:rPr>
          <w:rFonts w:ascii="Courier New" w:hAnsi="Courier New" w:cs="Courier New"/>
          <w:sz w:val="20"/>
        </w:rPr>
      </w:pPr>
      <w:r w:rsidRPr="00080947">
        <w:rPr>
          <w:rFonts w:ascii="Courier New" w:hAnsi="Courier New" w:cs="Courier New"/>
          <w:sz w:val="20"/>
        </w:rPr>
        <w:t>if gcc -o ceva $1</w:t>
      </w:r>
    </w:p>
    <w:p w:rsidRPr="00080947" w:rsidR="00F228CD" w:rsidP="00F228CD" w:rsidRDefault="00F228CD" w14:paraId="69B11547" w14:textId="77777777">
      <w:pPr>
        <w:ind w:left="720"/>
        <w:rPr>
          <w:rFonts w:ascii="Courier New" w:hAnsi="Courier New" w:cs="Courier New"/>
          <w:sz w:val="20"/>
        </w:rPr>
      </w:pPr>
      <w:r w:rsidRPr="00080947">
        <w:rPr>
          <w:rFonts w:ascii="Courier New" w:hAnsi="Courier New" w:cs="Courier New"/>
          <w:sz w:val="20"/>
        </w:rPr>
        <w:t>then ./ceva</w:t>
      </w:r>
      <w:r>
        <w:rPr>
          <w:rFonts w:ascii="Courier New" w:hAnsi="Courier New" w:cs="Courier New"/>
          <w:sz w:val="20"/>
        </w:rPr>
        <w:t xml:space="preserve"> $*</w:t>
      </w:r>
    </w:p>
    <w:p w:rsidRPr="00080947" w:rsidR="00F228CD" w:rsidP="00F228CD" w:rsidRDefault="00F228CD" w14:paraId="0FEBD06C" w14:textId="77777777">
      <w:pPr>
        <w:ind w:left="720"/>
        <w:rPr>
          <w:rFonts w:ascii="Courier New" w:hAnsi="Courier New" w:cs="Courier New"/>
          <w:sz w:val="20"/>
        </w:rPr>
      </w:pPr>
      <w:r w:rsidRPr="00080947">
        <w:rPr>
          <w:rFonts w:ascii="Courier New" w:hAnsi="Courier New" w:cs="Courier New"/>
          <w:sz w:val="20"/>
        </w:rPr>
        <w:t>else ec</w:t>
      </w:r>
      <w:r>
        <w:rPr>
          <w:rFonts w:ascii="Courier New" w:hAnsi="Courier New" w:cs="Courier New"/>
          <w:sz w:val="20"/>
        </w:rPr>
        <w:t>ho "E</w:t>
      </w:r>
      <w:r w:rsidRPr="00080947">
        <w:rPr>
          <w:rFonts w:ascii="Courier New" w:hAnsi="Courier New" w:cs="Courier New"/>
          <w:sz w:val="20"/>
        </w:rPr>
        <w:t>rori de compilare"</w:t>
      </w:r>
    </w:p>
    <w:p w:rsidRPr="00080947" w:rsidR="00F228CD" w:rsidP="00F228CD" w:rsidRDefault="00F228CD" w14:paraId="3EB62EBE" w14:textId="77777777">
      <w:pPr>
        <w:ind w:left="720"/>
        <w:rPr>
          <w:rFonts w:ascii="Courier New" w:hAnsi="Courier New" w:cs="Courier New"/>
          <w:sz w:val="20"/>
        </w:rPr>
      </w:pPr>
      <w:r w:rsidRPr="00080947">
        <w:rPr>
          <w:rFonts w:ascii="Courier New" w:hAnsi="Courier New" w:cs="Courier New"/>
          <w:sz w:val="20"/>
        </w:rPr>
        <w:t>fi</w:t>
      </w:r>
    </w:p>
    <w:p w:rsidR="00F228CD" w:rsidP="00F228CD" w:rsidRDefault="00F228CD" w14:paraId="0DE4B5B7" w14:textId="77777777"/>
    <w:p w:rsidR="00F228CD" w:rsidP="00F228CD" w:rsidRDefault="00F228CD" w14:paraId="6FCA73F6" w14:textId="77777777">
      <w:r>
        <w:t xml:space="preserve">Noi nu il vom implementa în </w:t>
      </w:r>
      <w:r w:rsidRPr="002753C7">
        <w:rPr>
          <w:rFonts w:ascii="Courier New" w:hAnsi="Courier New" w:cs="Courier New"/>
        </w:rPr>
        <w:t>sh</w:t>
      </w:r>
      <w:r>
        <w:t xml:space="preserve">, ci vom folosi programul </w:t>
      </w:r>
      <w:r w:rsidRPr="002753C7">
        <w:rPr>
          <w:rFonts w:ascii="Courier New" w:hAnsi="Courier New" w:cs="Courier New"/>
        </w:rPr>
        <w:t>compilerun.c</w:t>
      </w:r>
      <w:r>
        <w:t>.</w:t>
      </w:r>
    </w:p>
    <w:p w:rsidR="00F228CD" w:rsidP="00F228CD" w:rsidRDefault="00F228CD" w14:paraId="66204FF1" w14:textId="77777777"/>
    <w:p w:rsidRPr="002753C7" w:rsidR="00F228CD" w:rsidP="00F228CD" w:rsidRDefault="00F228CD" w14:paraId="536D148C" w14:textId="77777777">
      <w:pPr>
        <w:ind w:left="720"/>
        <w:rPr>
          <w:rFonts w:ascii="Courier New" w:hAnsi="Courier New" w:cs="Courier New"/>
          <w:sz w:val="20"/>
        </w:rPr>
      </w:pPr>
      <w:r w:rsidRPr="002753C7">
        <w:rPr>
          <w:rFonts w:ascii="Courier New" w:hAnsi="Courier New" w:cs="Courier New"/>
          <w:sz w:val="20"/>
        </w:rPr>
        <w:t>// Similar cu scriptul shell:</w:t>
      </w:r>
    </w:p>
    <w:p w:rsidRPr="002753C7" w:rsidR="00F228CD" w:rsidP="00F228CD" w:rsidRDefault="00F228CD" w14:paraId="07BEB791" w14:textId="77777777">
      <w:pPr>
        <w:ind w:left="720"/>
        <w:rPr>
          <w:rFonts w:ascii="Courier New" w:hAnsi="Courier New" w:cs="Courier New"/>
          <w:sz w:val="20"/>
        </w:rPr>
      </w:pPr>
      <w:r w:rsidRPr="002753C7">
        <w:rPr>
          <w:rFonts w:ascii="Courier New" w:hAnsi="Courier New" w:cs="Courier New"/>
          <w:sz w:val="20"/>
        </w:rPr>
        <w:t>// #!/bin/sh</w:t>
      </w:r>
    </w:p>
    <w:p w:rsidRPr="002753C7" w:rsidR="00F228CD" w:rsidP="00F228CD" w:rsidRDefault="00F228CD" w14:paraId="18D6DC80" w14:textId="77777777">
      <w:pPr>
        <w:ind w:left="720"/>
        <w:rPr>
          <w:rFonts w:ascii="Courier New" w:hAnsi="Courier New" w:cs="Courier New"/>
          <w:sz w:val="20"/>
        </w:rPr>
      </w:pPr>
      <w:r w:rsidRPr="002753C7">
        <w:rPr>
          <w:rFonts w:ascii="Courier New" w:hAnsi="Courier New" w:cs="Courier New"/>
          <w:sz w:val="20"/>
        </w:rPr>
        <w:t>// if gcc -o ceva $1; then ./ceva $*</w:t>
      </w:r>
    </w:p>
    <w:p w:rsidRPr="002753C7" w:rsidR="00F228CD" w:rsidP="00F228CD" w:rsidRDefault="00F228CD" w14:paraId="42023BD1" w14:textId="77777777">
      <w:pPr>
        <w:ind w:left="720"/>
        <w:rPr>
          <w:rFonts w:ascii="Courier New" w:hAnsi="Courier New" w:cs="Courier New"/>
          <w:sz w:val="20"/>
        </w:rPr>
      </w:pPr>
      <w:r w:rsidRPr="002753C7">
        <w:rPr>
          <w:rFonts w:ascii="Courier New" w:hAnsi="Courier New" w:cs="Courier New"/>
          <w:sz w:val="20"/>
        </w:rPr>
        <w:t>//     else echo "Erori de compilare"</w:t>
      </w:r>
    </w:p>
    <w:p w:rsidRPr="002753C7" w:rsidR="00F228CD" w:rsidP="00F228CD" w:rsidRDefault="00F228CD" w14:paraId="370F2171" w14:textId="77777777">
      <w:pPr>
        <w:ind w:left="720"/>
        <w:rPr>
          <w:rFonts w:ascii="Courier New" w:hAnsi="Courier New" w:cs="Courier New"/>
          <w:sz w:val="20"/>
        </w:rPr>
      </w:pPr>
      <w:r w:rsidRPr="002753C7">
        <w:rPr>
          <w:rFonts w:ascii="Courier New" w:hAnsi="Courier New" w:cs="Courier New"/>
          <w:sz w:val="20"/>
        </w:rPr>
        <w:t>// fi</w:t>
      </w:r>
    </w:p>
    <w:p w:rsidRPr="002753C7" w:rsidR="00F228CD" w:rsidP="00F228CD" w:rsidRDefault="00F228CD" w14:paraId="58253834" w14:textId="77777777">
      <w:pPr>
        <w:ind w:left="720"/>
        <w:rPr>
          <w:rFonts w:ascii="Courier New" w:hAnsi="Courier New" w:cs="Courier New"/>
          <w:sz w:val="20"/>
        </w:rPr>
      </w:pPr>
      <w:r w:rsidRPr="002753C7">
        <w:rPr>
          <w:rFonts w:ascii="Courier New" w:hAnsi="Courier New" w:cs="Courier New"/>
          <w:sz w:val="20"/>
        </w:rPr>
        <w:t>#include&lt;stdio.h&gt;</w:t>
      </w:r>
    </w:p>
    <w:p w:rsidRPr="002753C7" w:rsidR="00F228CD" w:rsidP="00F228CD" w:rsidRDefault="00F228CD" w14:paraId="2CFF63A5" w14:textId="77777777">
      <w:pPr>
        <w:ind w:left="720"/>
        <w:rPr>
          <w:rFonts w:ascii="Courier New" w:hAnsi="Courier New" w:cs="Courier New"/>
          <w:sz w:val="20"/>
        </w:rPr>
      </w:pPr>
      <w:r w:rsidRPr="002753C7">
        <w:rPr>
          <w:rFonts w:ascii="Courier New" w:hAnsi="Courier New" w:cs="Courier New"/>
          <w:sz w:val="20"/>
        </w:rPr>
        <w:t>#include&lt;unistd.h&gt;</w:t>
      </w:r>
    </w:p>
    <w:p w:rsidRPr="002753C7" w:rsidR="00F228CD" w:rsidP="00F228CD" w:rsidRDefault="00F228CD" w14:paraId="6E743E63" w14:textId="77777777">
      <w:pPr>
        <w:ind w:left="720"/>
        <w:rPr>
          <w:rFonts w:ascii="Courier New" w:hAnsi="Courier New" w:cs="Courier New"/>
          <w:sz w:val="20"/>
        </w:rPr>
      </w:pPr>
      <w:r w:rsidRPr="002753C7">
        <w:rPr>
          <w:rFonts w:ascii="Courier New" w:hAnsi="Courier New" w:cs="Courier New"/>
          <w:sz w:val="20"/>
        </w:rPr>
        <w:t>#include &lt;stdlib.h&gt;</w:t>
      </w:r>
    </w:p>
    <w:p w:rsidRPr="002753C7" w:rsidR="00F228CD" w:rsidP="00F228CD" w:rsidRDefault="00F228CD" w14:paraId="645C2263" w14:textId="77777777">
      <w:pPr>
        <w:ind w:left="720"/>
        <w:rPr>
          <w:rFonts w:ascii="Courier New" w:hAnsi="Courier New" w:cs="Courier New"/>
          <w:sz w:val="20"/>
        </w:rPr>
      </w:pPr>
      <w:r w:rsidRPr="002753C7">
        <w:rPr>
          <w:rFonts w:ascii="Courier New" w:hAnsi="Courier New" w:cs="Courier New"/>
          <w:sz w:val="20"/>
        </w:rPr>
        <w:t>#include&lt;string.h&gt;</w:t>
      </w:r>
    </w:p>
    <w:p w:rsidRPr="002753C7" w:rsidR="00F228CD" w:rsidP="00F228CD" w:rsidRDefault="00F228CD" w14:paraId="281B827A" w14:textId="77777777">
      <w:pPr>
        <w:ind w:left="720"/>
        <w:rPr>
          <w:rFonts w:ascii="Courier New" w:hAnsi="Courier New" w:cs="Courier New"/>
          <w:sz w:val="20"/>
        </w:rPr>
      </w:pPr>
      <w:r w:rsidRPr="002753C7">
        <w:rPr>
          <w:rFonts w:ascii="Courier New" w:hAnsi="Courier New" w:cs="Courier New"/>
          <w:sz w:val="20"/>
        </w:rPr>
        <w:t>#include &lt;sys/wait.h&gt;</w:t>
      </w:r>
    </w:p>
    <w:p w:rsidRPr="002753C7" w:rsidR="00F228CD" w:rsidP="00F228CD" w:rsidRDefault="00F228CD" w14:paraId="3D10E4AB" w14:textId="77777777">
      <w:pPr>
        <w:ind w:left="720"/>
        <w:rPr>
          <w:rFonts w:ascii="Courier New" w:hAnsi="Courier New" w:cs="Courier New"/>
          <w:sz w:val="20"/>
        </w:rPr>
      </w:pPr>
      <w:r w:rsidRPr="002753C7">
        <w:rPr>
          <w:rFonts w:ascii="Courier New" w:hAnsi="Courier New" w:cs="Courier New"/>
          <w:sz w:val="20"/>
        </w:rPr>
        <w:t>int main(int argc, char* argv[]) {</w:t>
      </w:r>
    </w:p>
    <w:p w:rsidRPr="002753C7" w:rsidR="00F228CD" w:rsidP="00F228CD" w:rsidRDefault="00F228CD" w14:paraId="498491C0" w14:textId="77777777">
      <w:pPr>
        <w:ind w:left="720"/>
        <w:rPr>
          <w:rFonts w:ascii="Courier New" w:hAnsi="Courier New" w:cs="Courier New"/>
          <w:sz w:val="20"/>
        </w:rPr>
      </w:pPr>
      <w:r w:rsidRPr="002753C7">
        <w:rPr>
          <w:rFonts w:ascii="Courier New" w:hAnsi="Courier New" w:cs="Courier New"/>
          <w:sz w:val="20"/>
        </w:rPr>
        <w:t xml:space="preserve">    char comp[200];</w:t>
      </w:r>
    </w:p>
    <w:p w:rsidRPr="002753C7" w:rsidR="00F228CD" w:rsidP="00F228CD" w:rsidRDefault="00F228CD" w14:paraId="61CC139A" w14:textId="77777777">
      <w:pPr>
        <w:ind w:left="720"/>
        <w:rPr>
          <w:rFonts w:ascii="Courier New" w:hAnsi="Courier New" w:cs="Courier New"/>
          <w:sz w:val="20"/>
        </w:rPr>
      </w:pPr>
      <w:r w:rsidRPr="002753C7">
        <w:rPr>
          <w:rFonts w:ascii="Courier New" w:hAnsi="Courier New" w:cs="Courier New"/>
          <w:sz w:val="20"/>
        </w:rPr>
        <w:t xml:space="preserve">    char* run[100];</w:t>
      </w:r>
    </w:p>
    <w:p w:rsidRPr="002753C7" w:rsidR="00F228CD" w:rsidP="00F228CD" w:rsidRDefault="00F228CD" w14:paraId="7F6647A4" w14:textId="77777777">
      <w:pPr>
        <w:ind w:left="720"/>
        <w:rPr>
          <w:rFonts w:ascii="Courier New" w:hAnsi="Courier New" w:cs="Courier New"/>
          <w:sz w:val="20"/>
        </w:rPr>
      </w:pPr>
      <w:r w:rsidRPr="002753C7">
        <w:rPr>
          <w:rFonts w:ascii="Courier New" w:hAnsi="Courier New" w:cs="Courier New"/>
          <w:sz w:val="20"/>
        </w:rPr>
        <w:t xml:space="preserve">    int i;</w:t>
      </w:r>
    </w:p>
    <w:p w:rsidRPr="002753C7" w:rsidR="00F228CD" w:rsidP="00F228CD" w:rsidRDefault="00F228CD" w14:paraId="13FADB9E" w14:textId="77777777">
      <w:pPr>
        <w:ind w:left="720"/>
        <w:rPr>
          <w:rFonts w:ascii="Courier New" w:hAnsi="Courier New" w:cs="Courier New"/>
          <w:sz w:val="20"/>
        </w:rPr>
      </w:pPr>
      <w:r w:rsidRPr="002753C7">
        <w:rPr>
          <w:rFonts w:ascii="Courier New" w:hAnsi="Courier New" w:cs="Courier New"/>
          <w:sz w:val="20"/>
        </w:rPr>
        <w:t xml:space="preserve">    strcpy(comp, "gcc -o ceva ");</w:t>
      </w:r>
    </w:p>
    <w:p w:rsidRPr="002753C7" w:rsidR="00F228CD" w:rsidP="00F228CD" w:rsidRDefault="00F228CD" w14:paraId="62C005A3" w14:textId="77777777">
      <w:pPr>
        <w:ind w:left="720"/>
        <w:rPr>
          <w:rFonts w:ascii="Courier New" w:hAnsi="Courier New" w:cs="Courier New"/>
          <w:sz w:val="20"/>
        </w:rPr>
      </w:pPr>
      <w:r w:rsidRPr="002753C7">
        <w:rPr>
          <w:rFonts w:ascii="Courier New" w:hAnsi="Courier New" w:cs="Courier New"/>
          <w:sz w:val="20"/>
        </w:rPr>
        <w:t xml:space="preserve">    strcat(comp, argv[1]); // Fabricat comanda de compilare</w:t>
      </w:r>
    </w:p>
    <w:p w:rsidRPr="002753C7" w:rsidR="00F228CD" w:rsidP="00F228CD" w:rsidRDefault="00F228CD" w14:paraId="07AF8B40" w14:textId="77777777">
      <w:pPr>
        <w:ind w:left="720"/>
        <w:rPr>
          <w:rFonts w:ascii="Courier New" w:hAnsi="Courier New" w:cs="Courier New"/>
          <w:sz w:val="20"/>
        </w:rPr>
      </w:pPr>
      <w:r w:rsidRPr="002753C7">
        <w:rPr>
          <w:rFonts w:ascii="Courier New" w:hAnsi="Courier New" w:cs="Courier New"/>
          <w:sz w:val="20"/>
        </w:rPr>
        <w:t xml:space="preserve">    if (WEXITSTATUS(system(comp)) == 0) {</w:t>
      </w:r>
    </w:p>
    <w:p w:rsidRPr="002753C7" w:rsidR="00F228CD" w:rsidP="00F228CD" w:rsidRDefault="00F228CD" w14:paraId="1680346C" w14:textId="77777777">
      <w:pPr>
        <w:ind w:left="720"/>
        <w:rPr>
          <w:rFonts w:ascii="Courier New" w:hAnsi="Courier New" w:cs="Courier New"/>
          <w:sz w:val="20"/>
        </w:rPr>
      </w:pPr>
      <w:r w:rsidRPr="002753C7">
        <w:rPr>
          <w:rFonts w:ascii="Courier New" w:hAnsi="Courier New" w:cs="Courier New"/>
          <w:sz w:val="20"/>
        </w:rPr>
        <w:t xml:space="preserve">        run[0] = "./ceva";</w:t>
      </w:r>
    </w:p>
    <w:p w:rsidRPr="002753C7" w:rsidR="00F228CD" w:rsidP="00F228CD" w:rsidRDefault="00F228CD" w14:paraId="794AA02B" w14:textId="77777777">
      <w:pPr>
        <w:ind w:left="720"/>
        <w:rPr>
          <w:rFonts w:ascii="Courier New" w:hAnsi="Courier New" w:cs="Courier New"/>
          <w:sz w:val="20"/>
        </w:rPr>
      </w:pPr>
      <w:r w:rsidRPr="002753C7">
        <w:rPr>
          <w:rFonts w:ascii="Courier New" w:hAnsi="Courier New" w:cs="Courier New"/>
          <w:sz w:val="20"/>
        </w:rPr>
        <w:t xml:space="preserve">        for (i = 1; argv[i]; i++) run[i] = argv[i];</w:t>
      </w:r>
    </w:p>
    <w:p w:rsidRPr="002753C7" w:rsidR="00F228CD" w:rsidP="00F228CD" w:rsidRDefault="00F228CD" w14:paraId="666075DE" w14:textId="77777777">
      <w:pPr>
        <w:ind w:left="720"/>
        <w:rPr>
          <w:rFonts w:ascii="Courier New" w:hAnsi="Courier New" w:cs="Courier New"/>
          <w:sz w:val="20"/>
        </w:rPr>
      </w:pPr>
      <w:r w:rsidRPr="002753C7">
        <w:rPr>
          <w:rFonts w:ascii="Courier New" w:hAnsi="Courier New" w:cs="Courier New"/>
          <w:sz w:val="20"/>
        </w:rPr>
        <w:t xml:space="preserve">        run[i] = NULL; // Fabricat comanda pentru execv</w:t>
      </w:r>
    </w:p>
    <w:p w:rsidRPr="002753C7" w:rsidR="00F228CD" w:rsidP="00F228CD" w:rsidRDefault="00F228CD" w14:paraId="5E871CAA" w14:textId="77777777">
      <w:pPr>
        <w:ind w:left="720"/>
        <w:rPr>
          <w:rFonts w:ascii="Courier New" w:hAnsi="Courier New" w:cs="Courier New"/>
          <w:sz w:val="20"/>
        </w:rPr>
      </w:pPr>
      <w:r w:rsidRPr="002753C7">
        <w:rPr>
          <w:rFonts w:ascii="Courier New" w:hAnsi="Courier New" w:cs="Courier New"/>
          <w:sz w:val="20"/>
        </w:rPr>
        <w:t xml:space="preserve">        execv("./ceva", run);</w:t>
      </w:r>
    </w:p>
    <w:p w:rsidRPr="002753C7" w:rsidR="00F228CD" w:rsidP="00F228CD" w:rsidRDefault="00F228CD" w14:paraId="2BE46643" w14:textId="77777777">
      <w:pPr>
        <w:ind w:left="720"/>
        <w:rPr>
          <w:rFonts w:ascii="Courier New" w:hAnsi="Courier New" w:cs="Courier New"/>
          <w:sz w:val="20"/>
        </w:rPr>
      </w:pPr>
      <w:r w:rsidRPr="002753C7">
        <w:rPr>
          <w:rFonts w:ascii="Courier New" w:hAnsi="Courier New" w:cs="Courier New"/>
          <w:sz w:val="20"/>
        </w:rPr>
        <w:t xml:space="preserve">    }</w:t>
      </w:r>
    </w:p>
    <w:p w:rsidRPr="002753C7" w:rsidR="00F228CD" w:rsidP="00F228CD" w:rsidRDefault="00F228CD" w14:paraId="5A20F8AE" w14:textId="77777777">
      <w:pPr>
        <w:ind w:left="720"/>
        <w:rPr>
          <w:rFonts w:ascii="Courier New" w:hAnsi="Courier New" w:cs="Courier New"/>
          <w:sz w:val="20"/>
        </w:rPr>
      </w:pPr>
      <w:r w:rsidRPr="002753C7">
        <w:rPr>
          <w:rFonts w:ascii="Courier New" w:hAnsi="Courier New" w:cs="Courier New"/>
          <w:sz w:val="20"/>
        </w:rPr>
        <w:t xml:space="preserve">    printf("Erori de compilare\n");</w:t>
      </w:r>
    </w:p>
    <w:p w:rsidRPr="002753C7" w:rsidR="00F228CD" w:rsidP="00F228CD" w:rsidRDefault="00F228CD" w14:paraId="202DEC99" w14:textId="77777777">
      <w:pPr>
        <w:ind w:left="720"/>
        <w:rPr>
          <w:rFonts w:ascii="Courier New" w:hAnsi="Courier New" w:cs="Courier New"/>
          <w:sz w:val="20"/>
        </w:rPr>
      </w:pPr>
      <w:r w:rsidRPr="002753C7">
        <w:rPr>
          <w:rFonts w:ascii="Courier New" w:hAnsi="Courier New" w:cs="Courier New"/>
          <w:sz w:val="20"/>
        </w:rPr>
        <w:t>}</w:t>
      </w:r>
    </w:p>
    <w:p w:rsidR="00F228CD" w:rsidP="00F228CD" w:rsidRDefault="00F228CD" w14:paraId="2DBF0D7D" w14:textId="77777777"/>
    <w:p w:rsidR="00F228CD" w:rsidP="00F228CD" w:rsidRDefault="00F228CD" w14:paraId="5A41BE75" w14:textId="77777777">
      <w:r>
        <w:t xml:space="preserve">Compilarea lui se face </w:t>
      </w:r>
    </w:p>
    <w:p w:rsidR="00F228CD" w:rsidP="00F228CD" w:rsidRDefault="00F228CD" w14:paraId="6B62F1B3" w14:textId="77777777"/>
    <w:p w:rsidRPr="00080947" w:rsidR="00F228CD" w:rsidP="00F228CD" w:rsidRDefault="00F228CD" w14:paraId="31F3210B" w14:textId="77777777">
      <w:pPr>
        <w:rPr>
          <w:rFonts w:ascii="Courier New" w:hAnsi="Courier New" w:cs="Courier New"/>
        </w:rPr>
      </w:pPr>
      <w:r w:rsidRPr="00080947">
        <w:rPr>
          <w:rFonts w:ascii="Courier New" w:hAnsi="Courier New" w:cs="Courier New"/>
        </w:rPr>
        <w:t>gcc -o comp</w:t>
      </w:r>
      <w:r>
        <w:rPr>
          <w:rFonts w:ascii="Courier New" w:hAnsi="Courier New" w:cs="Courier New"/>
        </w:rPr>
        <w:t>ile</w:t>
      </w:r>
      <w:r w:rsidRPr="00080947">
        <w:rPr>
          <w:rFonts w:ascii="Courier New" w:hAnsi="Courier New" w:cs="Courier New"/>
        </w:rPr>
        <w:t>run compilerun.c</w:t>
      </w:r>
    </w:p>
    <w:p w:rsidR="00F228CD" w:rsidP="00F228CD" w:rsidRDefault="00F228CD" w14:paraId="02F2C34E" w14:textId="77777777"/>
    <w:p w:rsidR="00F228CD" w:rsidP="00F228CD" w:rsidRDefault="00F228CD" w14:paraId="07E0D272" w14:textId="77777777">
      <w:r>
        <w:t xml:space="preserve">Executia se face, de exemplu, prin </w:t>
      </w:r>
    </w:p>
    <w:p w:rsidR="00F228CD" w:rsidP="00F228CD" w:rsidRDefault="00F228CD" w14:paraId="680A4E5D" w14:textId="77777777"/>
    <w:p w:rsidRPr="00080947" w:rsidR="00F228CD" w:rsidP="00F228CD" w:rsidRDefault="00F228CD" w14:paraId="5AD8867A" w14:textId="77777777">
      <w:pPr>
        <w:rPr>
          <w:rFonts w:ascii="Courier New" w:hAnsi="Courier New" w:cs="Courier New"/>
        </w:rPr>
      </w:pPr>
      <w:r w:rsidRPr="00080947">
        <w:rPr>
          <w:rFonts w:ascii="Courier New" w:hAnsi="Courier New" w:cs="Courier New"/>
        </w:rPr>
        <w:t>./comp</w:t>
      </w:r>
      <w:r>
        <w:rPr>
          <w:rFonts w:ascii="Courier New" w:hAnsi="Courier New" w:cs="Courier New"/>
        </w:rPr>
        <w:t>ilerun argvenvp.c a b c</w:t>
      </w:r>
    </w:p>
    <w:p w:rsidR="00F228CD" w:rsidP="00F228CD" w:rsidRDefault="00F228CD" w14:paraId="19219836" w14:textId="77777777"/>
    <w:p w:rsidR="00F228CD" w:rsidP="00F228CD" w:rsidRDefault="00F228CD" w14:paraId="0F98DBC2" w14:textId="77777777">
      <w:r>
        <w:t>Cefect, daca compilarea sursei argument (</w:t>
      </w:r>
      <w:r>
        <w:rPr>
          <w:rFonts w:ascii="Courier New" w:hAnsi="Courier New" w:cs="Courier New"/>
        </w:rPr>
        <w:t>argvenvp</w:t>
      </w:r>
      <w:r w:rsidRPr="002753C7">
        <w:rPr>
          <w:rFonts w:ascii="Courier New" w:hAnsi="Courier New" w:cs="Courier New"/>
        </w:rPr>
        <w:t>.c</w:t>
      </w:r>
      <w:r>
        <w:t xml:space="preserve">) este corecta, atunci compilatorul gcc creeaza fisierul </w:t>
      </w:r>
      <w:r w:rsidRPr="002753C7">
        <w:rPr>
          <w:rFonts w:ascii="Courier New" w:hAnsi="Courier New" w:cs="Courier New"/>
        </w:rPr>
        <w:t>ceva</w:t>
      </w:r>
      <w:r>
        <w:t xml:space="preserve"> si intoarce cod de retur 0, dupa </w:t>
      </w:r>
      <w:r w:rsidRPr="002753C7">
        <w:rPr>
          <w:rFonts w:ascii="Courier New" w:hAnsi="Courier New" w:cs="Courier New"/>
        </w:rPr>
        <w:t>ceva</w:t>
      </w:r>
      <w:r>
        <w:t xml:space="preserve"> este lansat prin </w:t>
      </w:r>
      <w:r w:rsidRPr="002753C7">
        <w:rPr>
          <w:rFonts w:ascii="Courier New" w:hAnsi="Courier New" w:cs="Courier New"/>
        </w:rPr>
        <w:t>execv</w:t>
      </w:r>
      <w:r>
        <w:t xml:space="preserve">. Daca esueaza compilarea, se va tipari doar mesajul </w:t>
      </w:r>
      <w:r>
        <w:rPr>
          <w:rFonts w:ascii="Courier New" w:hAnsi="Courier New" w:cs="Courier New"/>
        </w:rPr>
        <w:t>"Ero</w:t>
      </w:r>
      <w:r w:rsidRPr="002753C7">
        <w:rPr>
          <w:rFonts w:ascii="Courier New" w:hAnsi="Courier New" w:cs="Courier New"/>
        </w:rPr>
        <w:t>r</w:t>
      </w:r>
      <w:r>
        <w:rPr>
          <w:rFonts w:ascii="Courier New" w:hAnsi="Courier New" w:cs="Courier New"/>
        </w:rPr>
        <w:t>i</w:t>
      </w:r>
      <w:r w:rsidRPr="002753C7">
        <w:rPr>
          <w:rFonts w:ascii="Courier New" w:hAnsi="Courier New" w:cs="Courier New"/>
        </w:rPr>
        <w:t xml:space="preserve"> de compilare"</w:t>
      </w:r>
      <w:r>
        <w:t>.</w:t>
      </w:r>
    </w:p>
    <w:p w:rsidR="00F228CD" w:rsidP="00F228CD" w:rsidRDefault="00F228CD" w14:paraId="296FEF7D" w14:textId="77777777"/>
    <w:p w:rsidR="00F228CD" w:rsidP="00F228CD" w:rsidRDefault="00F228CD" w14:paraId="65722115" w14:textId="77777777">
      <w:r>
        <w:t xml:space="preserve">Am ales ca şi exemplu de program </w:t>
      </w:r>
      <w:r w:rsidRPr="002753C7">
        <w:rPr>
          <w:rFonts w:ascii="Courier New" w:hAnsi="Courier New" w:cs="Courier New"/>
        </w:rPr>
        <w:t>argvenvp.c</w:t>
      </w:r>
      <w:r>
        <w:t>:</w:t>
      </w:r>
    </w:p>
    <w:p w:rsidR="00F228CD" w:rsidP="00F228CD" w:rsidRDefault="00F228CD" w14:paraId="7194DBDC" w14:textId="77777777"/>
    <w:p w:rsidRPr="002753C7" w:rsidR="00F228CD" w:rsidP="00220B97" w:rsidRDefault="00F228CD" w14:paraId="25C527A2" w14:textId="77777777">
      <w:pPr>
        <w:ind w:left="567"/>
        <w:rPr>
          <w:rFonts w:ascii="Courier New" w:hAnsi="Courier New" w:cs="Courier New"/>
          <w:sz w:val="20"/>
        </w:rPr>
      </w:pPr>
      <w:r w:rsidRPr="002753C7">
        <w:rPr>
          <w:rFonts w:ascii="Courier New" w:hAnsi="Courier New" w:cs="Courier New"/>
          <w:sz w:val="20"/>
        </w:rPr>
        <w:t>#include &lt;stdio.h&gt;</w:t>
      </w:r>
    </w:p>
    <w:p w:rsidRPr="002753C7" w:rsidR="00F228CD" w:rsidP="00220B97" w:rsidRDefault="00F228CD" w14:paraId="76DF86BD" w14:textId="77777777">
      <w:pPr>
        <w:ind w:left="567"/>
        <w:rPr>
          <w:rFonts w:ascii="Courier New" w:hAnsi="Courier New" w:cs="Courier New"/>
          <w:sz w:val="20"/>
        </w:rPr>
      </w:pPr>
      <w:r w:rsidRPr="002753C7">
        <w:rPr>
          <w:rFonts w:ascii="Courier New" w:hAnsi="Courier New" w:cs="Courier New"/>
          <w:sz w:val="20"/>
        </w:rPr>
        <w:t>#include &lt;string.h&gt;</w:t>
      </w:r>
    </w:p>
    <w:p w:rsidRPr="002753C7" w:rsidR="00F228CD" w:rsidP="00220B97" w:rsidRDefault="00F228CD" w14:paraId="7D8352C4" w14:textId="77777777">
      <w:pPr>
        <w:ind w:left="567"/>
        <w:rPr>
          <w:rFonts w:ascii="Courier New" w:hAnsi="Courier New" w:cs="Courier New"/>
          <w:sz w:val="20"/>
        </w:rPr>
      </w:pPr>
      <w:r w:rsidRPr="002753C7">
        <w:rPr>
          <w:rFonts w:ascii="Courier New" w:hAnsi="Courier New" w:cs="Courier New"/>
          <w:sz w:val="20"/>
        </w:rPr>
        <w:t>int main(int argc, char *argv[], char *envp[]) {</w:t>
      </w:r>
    </w:p>
    <w:p w:rsidRPr="002753C7" w:rsidR="00F228CD" w:rsidP="00220B97" w:rsidRDefault="00F228CD" w14:paraId="0E8B91F0" w14:textId="77777777">
      <w:pPr>
        <w:ind w:left="567"/>
        <w:rPr>
          <w:rFonts w:ascii="Courier New" w:hAnsi="Courier New" w:cs="Courier New"/>
          <w:sz w:val="20"/>
        </w:rPr>
      </w:pPr>
      <w:r w:rsidRPr="002753C7">
        <w:rPr>
          <w:rFonts w:ascii="Courier New" w:hAnsi="Courier New" w:cs="Courier New"/>
          <w:sz w:val="20"/>
        </w:rPr>
        <w:t xml:space="preserve">    int i;</w:t>
      </w:r>
    </w:p>
    <w:p w:rsidRPr="002753C7" w:rsidR="00F228CD" w:rsidP="00220B97" w:rsidRDefault="00F228CD" w14:paraId="0F797E0F" w14:textId="77777777">
      <w:pPr>
        <w:ind w:left="567"/>
        <w:rPr>
          <w:rFonts w:ascii="Courier New" w:hAnsi="Courier New" w:cs="Courier New"/>
          <w:sz w:val="20"/>
        </w:rPr>
      </w:pPr>
      <w:r w:rsidRPr="002753C7">
        <w:rPr>
          <w:rFonts w:ascii="Courier New" w:hAnsi="Courier New" w:cs="Courier New"/>
          <w:sz w:val="20"/>
        </w:rPr>
        <w:t xml:space="preserve">    printf("Argumentele:\n");</w:t>
      </w:r>
    </w:p>
    <w:p w:rsidRPr="002753C7" w:rsidR="00F228CD" w:rsidP="00220B97" w:rsidRDefault="00F228CD" w14:paraId="2A6990A6" w14:textId="77777777">
      <w:pPr>
        <w:ind w:left="567"/>
        <w:rPr>
          <w:rFonts w:ascii="Courier New" w:hAnsi="Courier New" w:cs="Courier New"/>
          <w:sz w:val="20"/>
        </w:rPr>
      </w:pPr>
      <w:r w:rsidRPr="002753C7">
        <w:rPr>
          <w:rFonts w:ascii="Courier New" w:hAnsi="Courier New" w:cs="Courier New"/>
          <w:sz w:val="20"/>
        </w:rPr>
        <w:t xml:space="preserve">    for (i = 1; argv[i]; i++) printf("%s\n", argv[i]);</w:t>
      </w:r>
    </w:p>
    <w:p w:rsidRPr="002753C7" w:rsidR="00F228CD" w:rsidP="00220B97" w:rsidRDefault="00F228CD" w14:paraId="255B51AC" w14:textId="77777777">
      <w:pPr>
        <w:ind w:left="567"/>
        <w:rPr>
          <w:rFonts w:ascii="Courier New" w:hAnsi="Courier New" w:cs="Courier New"/>
          <w:sz w:val="20"/>
        </w:rPr>
      </w:pPr>
      <w:r w:rsidRPr="002753C7">
        <w:rPr>
          <w:rFonts w:ascii="Courier New" w:hAnsi="Courier New" w:cs="Courier New"/>
          <w:sz w:val="20"/>
        </w:rPr>
        <w:t xml:space="preserve">    printf("Cateva variabile de mediu:\n");</w:t>
      </w:r>
    </w:p>
    <w:p w:rsidRPr="002753C7" w:rsidR="00F228CD" w:rsidP="00220B97" w:rsidRDefault="00F228CD" w14:paraId="145F4519" w14:textId="77777777">
      <w:pPr>
        <w:ind w:left="567"/>
        <w:rPr>
          <w:rFonts w:ascii="Courier New" w:hAnsi="Courier New" w:cs="Courier New"/>
          <w:sz w:val="20"/>
        </w:rPr>
      </w:pPr>
      <w:r w:rsidRPr="002753C7">
        <w:rPr>
          <w:rFonts w:ascii="Courier New" w:hAnsi="Courier New" w:cs="Courier New"/>
          <w:sz w:val="20"/>
        </w:rPr>
        <w:t xml:space="preserve">    for (i = 0; envp[i]; i++) </w:t>
      </w:r>
    </w:p>
    <w:p w:rsidRPr="002753C7" w:rsidR="00F228CD" w:rsidP="00220B97" w:rsidRDefault="00F228CD" w14:paraId="193117FC" w14:textId="77777777">
      <w:pPr>
        <w:ind w:left="567"/>
        <w:rPr>
          <w:rFonts w:ascii="Courier New" w:hAnsi="Courier New" w:cs="Courier New"/>
          <w:sz w:val="20"/>
        </w:rPr>
      </w:pPr>
      <w:r w:rsidRPr="002753C7">
        <w:rPr>
          <w:rFonts w:ascii="Courier New" w:hAnsi="Courier New" w:cs="Courier New"/>
          <w:sz w:val="20"/>
        </w:rPr>
        <w:t xml:space="preserve">        if (strncmp("HOME", envp[i], 4)==0 || strncmp("LOGNAME", envp[i], 7)==0)</w:t>
      </w:r>
    </w:p>
    <w:p w:rsidRPr="002753C7" w:rsidR="00F228CD" w:rsidP="00220B97" w:rsidRDefault="00F228CD" w14:paraId="048DE42E" w14:textId="77777777">
      <w:pPr>
        <w:ind w:left="567"/>
        <w:rPr>
          <w:rFonts w:ascii="Courier New" w:hAnsi="Courier New" w:cs="Courier New"/>
          <w:sz w:val="20"/>
        </w:rPr>
      </w:pPr>
      <w:r w:rsidRPr="002753C7">
        <w:rPr>
          <w:rFonts w:ascii="Courier New" w:hAnsi="Courier New" w:cs="Courier New"/>
          <w:sz w:val="20"/>
        </w:rPr>
        <w:t xml:space="preserve">            printf("%s\n", envp[i]);</w:t>
      </w:r>
    </w:p>
    <w:p w:rsidRPr="002753C7" w:rsidR="00F228CD" w:rsidP="00220B97" w:rsidRDefault="00F228CD" w14:paraId="50CBB65B" w14:textId="77777777">
      <w:pPr>
        <w:ind w:left="567"/>
        <w:rPr>
          <w:rFonts w:ascii="Courier New" w:hAnsi="Courier New" w:cs="Courier New"/>
          <w:sz w:val="20"/>
        </w:rPr>
      </w:pPr>
      <w:r w:rsidRPr="002753C7">
        <w:rPr>
          <w:rFonts w:ascii="Courier New" w:hAnsi="Courier New" w:cs="Courier New"/>
          <w:sz w:val="20"/>
        </w:rPr>
        <w:t>}</w:t>
      </w:r>
    </w:p>
    <w:p w:rsidR="00F228CD" w:rsidP="00F228CD" w:rsidRDefault="00F228CD" w14:paraId="769D0D3C" w14:textId="77777777"/>
    <w:p w:rsidR="00F228CD" w:rsidP="00F228CD" w:rsidRDefault="00F228CD" w14:paraId="7999B87E" w14:textId="77777777">
      <w:r>
        <w:t>Secvenţa de execuţie este:</w:t>
      </w:r>
    </w:p>
    <w:p w:rsidR="00F228CD" w:rsidP="00F228CD" w:rsidRDefault="00F228CD" w14:paraId="54CD245A" w14:textId="77777777"/>
    <w:p w:rsidRPr="002753C7" w:rsidR="00F228CD" w:rsidP="00F228CD" w:rsidRDefault="00F228CD" w14:paraId="4A447107" w14:textId="77777777">
      <w:pPr>
        <w:ind w:left="720"/>
        <w:rPr>
          <w:rFonts w:ascii="Courier New" w:hAnsi="Courier New" w:cs="Courier New"/>
          <w:sz w:val="20"/>
        </w:rPr>
      </w:pPr>
      <w:r w:rsidRPr="002753C7">
        <w:rPr>
          <w:rFonts w:ascii="Courier New" w:hAnsi="Courier New" w:cs="Courier New"/>
          <w:sz w:val="20"/>
        </w:rPr>
        <w:t>florin@ubuntu:~/c$ gcc -o compilerun compilerun.c</w:t>
      </w:r>
    </w:p>
    <w:p w:rsidRPr="002753C7" w:rsidR="00F228CD" w:rsidP="00F228CD" w:rsidRDefault="00F228CD" w14:paraId="0FEA044F" w14:textId="77777777">
      <w:pPr>
        <w:ind w:left="720"/>
        <w:rPr>
          <w:rFonts w:ascii="Courier New" w:hAnsi="Courier New" w:cs="Courier New"/>
          <w:sz w:val="20"/>
        </w:rPr>
      </w:pPr>
      <w:r w:rsidRPr="002753C7">
        <w:rPr>
          <w:rFonts w:ascii="Courier New" w:hAnsi="Courier New" w:cs="Courier New"/>
          <w:sz w:val="20"/>
        </w:rPr>
        <w:t>florin@ubuntu:~/c$ ./compilerun argvenvp.c a b c</w:t>
      </w:r>
    </w:p>
    <w:p w:rsidRPr="002753C7" w:rsidR="00F228CD" w:rsidP="00F228CD" w:rsidRDefault="00F228CD" w14:paraId="0AE750EC" w14:textId="77777777">
      <w:pPr>
        <w:ind w:left="720"/>
        <w:rPr>
          <w:rFonts w:ascii="Courier New" w:hAnsi="Courier New" w:cs="Courier New"/>
          <w:sz w:val="20"/>
        </w:rPr>
      </w:pPr>
      <w:r w:rsidRPr="002753C7">
        <w:rPr>
          <w:rFonts w:ascii="Courier New" w:hAnsi="Courier New" w:cs="Courier New"/>
          <w:sz w:val="20"/>
        </w:rPr>
        <w:t>Argumentele:</w:t>
      </w:r>
    </w:p>
    <w:p w:rsidRPr="002753C7" w:rsidR="00F228CD" w:rsidP="00F228CD" w:rsidRDefault="00F228CD" w14:paraId="10B7C4A0" w14:textId="77777777">
      <w:pPr>
        <w:ind w:left="720"/>
        <w:rPr>
          <w:rFonts w:ascii="Courier New" w:hAnsi="Courier New" w:cs="Courier New"/>
          <w:sz w:val="20"/>
        </w:rPr>
      </w:pPr>
      <w:r w:rsidRPr="002753C7">
        <w:rPr>
          <w:rFonts w:ascii="Courier New" w:hAnsi="Courier New" w:cs="Courier New"/>
          <w:sz w:val="20"/>
        </w:rPr>
        <w:t>argvenvp.c</w:t>
      </w:r>
    </w:p>
    <w:p w:rsidRPr="002753C7" w:rsidR="00F228CD" w:rsidP="00F228CD" w:rsidRDefault="00F228CD" w14:paraId="45F94F8F" w14:textId="77777777">
      <w:pPr>
        <w:ind w:left="720"/>
        <w:rPr>
          <w:rFonts w:ascii="Courier New" w:hAnsi="Courier New" w:cs="Courier New"/>
          <w:sz w:val="20"/>
        </w:rPr>
      </w:pPr>
      <w:r w:rsidRPr="002753C7">
        <w:rPr>
          <w:rFonts w:ascii="Courier New" w:hAnsi="Courier New" w:cs="Courier New"/>
          <w:sz w:val="20"/>
        </w:rPr>
        <w:t>a</w:t>
      </w:r>
    </w:p>
    <w:p w:rsidRPr="002753C7" w:rsidR="00F228CD" w:rsidP="00F228CD" w:rsidRDefault="00F228CD" w14:paraId="74F4F774" w14:textId="77777777">
      <w:pPr>
        <w:ind w:left="720"/>
        <w:rPr>
          <w:rFonts w:ascii="Courier New" w:hAnsi="Courier New" w:cs="Courier New"/>
          <w:sz w:val="20"/>
        </w:rPr>
      </w:pPr>
      <w:r w:rsidRPr="002753C7">
        <w:rPr>
          <w:rFonts w:ascii="Courier New" w:hAnsi="Courier New" w:cs="Courier New"/>
          <w:sz w:val="20"/>
        </w:rPr>
        <w:t>b</w:t>
      </w:r>
    </w:p>
    <w:p w:rsidRPr="002753C7" w:rsidR="00F228CD" w:rsidP="00F228CD" w:rsidRDefault="00F228CD" w14:paraId="42361D00" w14:textId="77777777">
      <w:pPr>
        <w:ind w:left="720"/>
        <w:rPr>
          <w:rFonts w:ascii="Courier New" w:hAnsi="Courier New" w:cs="Courier New"/>
          <w:sz w:val="20"/>
        </w:rPr>
      </w:pPr>
      <w:r w:rsidRPr="002753C7">
        <w:rPr>
          <w:rFonts w:ascii="Courier New" w:hAnsi="Courier New" w:cs="Courier New"/>
          <w:sz w:val="20"/>
        </w:rPr>
        <w:t>c</w:t>
      </w:r>
    </w:p>
    <w:p w:rsidRPr="002753C7" w:rsidR="00F228CD" w:rsidP="00F228CD" w:rsidRDefault="00F228CD" w14:paraId="1C4ED802" w14:textId="77777777">
      <w:pPr>
        <w:ind w:left="720"/>
        <w:rPr>
          <w:rFonts w:ascii="Courier New" w:hAnsi="Courier New" w:cs="Courier New"/>
          <w:sz w:val="20"/>
        </w:rPr>
      </w:pPr>
      <w:r w:rsidRPr="002753C7">
        <w:rPr>
          <w:rFonts w:ascii="Courier New" w:hAnsi="Courier New" w:cs="Courier New"/>
          <w:sz w:val="20"/>
        </w:rPr>
        <w:t>Cateva variabile de mediu:</w:t>
      </w:r>
    </w:p>
    <w:p w:rsidRPr="002753C7" w:rsidR="00F228CD" w:rsidP="00F228CD" w:rsidRDefault="00F228CD" w14:paraId="7426B57C" w14:textId="77777777">
      <w:pPr>
        <w:ind w:left="720"/>
        <w:rPr>
          <w:rFonts w:ascii="Courier New" w:hAnsi="Courier New" w:cs="Courier New"/>
          <w:sz w:val="20"/>
        </w:rPr>
      </w:pPr>
      <w:r w:rsidRPr="002753C7">
        <w:rPr>
          <w:rFonts w:ascii="Courier New" w:hAnsi="Courier New" w:cs="Courier New"/>
          <w:sz w:val="20"/>
        </w:rPr>
        <w:t>HOME=/home/florin</w:t>
      </w:r>
    </w:p>
    <w:p w:rsidRPr="002753C7" w:rsidR="00F228CD" w:rsidP="00F228CD" w:rsidRDefault="00F228CD" w14:paraId="2F7EDE80" w14:textId="77777777">
      <w:pPr>
        <w:ind w:left="720"/>
        <w:rPr>
          <w:rFonts w:ascii="Courier New" w:hAnsi="Courier New" w:cs="Courier New"/>
          <w:sz w:val="20"/>
        </w:rPr>
      </w:pPr>
      <w:r w:rsidRPr="002753C7">
        <w:rPr>
          <w:rFonts w:ascii="Courier New" w:hAnsi="Courier New" w:cs="Courier New"/>
          <w:sz w:val="20"/>
        </w:rPr>
        <w:t>LOGNAME=florin</w:t>
      </w:r>
    </w:p>
    <w:p w:rsidRPr="002753C7" w:rsidR="00F228CD" w:rsidP="00F228CD" w:rsidRDefault="00F228CD" w14:paraId="42AC66A7" w14:textId="77777777">
      <w:pPr>
        <w:ind w:left="720"/>
        <w:rPr>
          <w:rFonts w:ascii="Courier New" w:hAnsi="Courier New" w:cs="Courier New"/>
          <w:sz w:val="20"/>
        </w:rPr>
      </w:pPr>
      <w:r w:rsidRPr="002753C7">
        <w:rPr>
          <w:rFonts w:ascii="Courier New" w:hAnsi="Courier New" w:cs="Courier New"/>
          <w:sz w:val="20"/>
        </w:rPr>
        <w:t>florin@ubuntu:~/c$</w:t>
      </w:r>
    </w:p>
    <w:p w:rsidR="00F228CD" w:rsidP="00F228CD" w:rsidRDefault="00F228CD" w14:paraId="1231BE67" w14:textId="77777777"/>
    <w:p w:rsidRPr="009C3C00" w:rsidR="00F228CD" w:rsidP="00F228CD" w:rsidRDefault="00F228CD" w14:paraId="5AADC73E" w14:textId="77777777">
      <w:pPr>
        <w:pStyle w:val="Heading3"/>
      </w:pPr>
      <w:bookmarkStart w:name="_Toc491020148" w:id="12"/>
      <w:bookmarkStart w:name="_Toc4404273" w:id="13"/>
      <w:r>
        <w:t>Capitalizarea cuvintelor dintr-o listă de fişiere text</w:t>
      </w:r>
      <w:bookmarkEnd w:id="12"/>
      <w:bookmarkEnd w:id="13"/>
    </w:p>
    <w:p w:rsidR="00F228CD" w:rsidP="00F228CD" w:rsidRDefault="00F228CD" w14:paraId="36FEB5B0" w14:textId="77777777"/>
    <w:p w:rsidR="00F228CD" w:rsidP="00F228CD" w:rsidRDefault="00F228CD" w14:paraId="22E69243" w14:textId="77777777">
      <w:r>
        <w:t>Se cere un program care primeşte la linia de comandă o listă de fişiere text. Se cere ca toate aceste fişiere să fie transformate în altele, cu acelaşi conţinut, dar în care fiecare cuvânt să înceapă cu literă mare. Se vor lansa procese paralele pentru prelucrarea simultană a tuturor fişierelor.</w:t>
      </w:r>
    </w:p>
    <w:p w:rsidR="00F228CD" w:rsidP="00F228CD" w:rsidRDefault="00F228CD" w14:paraId="30D7AA69" w14:textId="77777777"/>
    <w:p w:rsidR="00F228CD" w:rsidP="00F228CD" w:rsidRDefault="00F228CD" w14:paraId="0549449F" w14:textId="77777777">
      <w:r>
        <w:t xml:space="preserve">Pentru aceasta, vom crea mai întâi un program cu numele </w:t>
      </w:r>
      <w:r w:rsidRPr="003B0EFC">
        <w:rPr>
          <w:rFonts w:ascii="Courier New" w:hAnsi="Courier New" w:cs="Courier New"/>
        </w:rPr>
        <w:t>cap</w:t>
      </w:r>
      <w:r>
        <w:t xml:space="preserve"> din sursa </w:t>
      </w:r>
      <w:r w:rsidRPr="003B0EFC">
        <w:rPr>
          <w:rFonts w:ascii="Courier New" w:hAnsi="Courier New" w:cs="Courier New"/>
        </w:rPr>
        <w:t>cap.c</w:t>
      </w:r>
      <w:r>
        <w:t>. Acesta primeşte la linia de comandă numele a două fişiere text, primul de intrare, al doilea de ieşire cu cuvintele capitalizate:</w:t>
      </w:r>
    </w:p>
    <w:p w:rsidR="00F228CD" w:rsidP="00F228CD" w:rsidRDefault="00F228CD" w14:paraId="7196D064" w14:textId="77777777"/>
    <w:p w:rsidRPr="003B0EFC" w:rsidR="00F228CD" w:rsidP="00F228CD" w:rsidRDefault="00F228CD" w14:paraId="1D46D512" w14:textId="77777777">
      <w:pPr>
        <w:rPr>
          <w:rFonts w:ascii="Courier New" w:hAnsi="Courier New" w:cs="Courier New"/>
          <w:sz w:val="20"/>
        </w:rPr>
      </w:pPr>
      <w:r w:rsidRPr="003B0EFC">
        <w:rPr>
          <w:rFonts w:ascii="Courier New" w:hAnsi="Courier New" w:cs="Courier New"/>
          <w:sz w:val="20"/>
        </w:rPr>
        <w:t>#include &lt;stdio.h&gt;</w:t>
      </w:r>
    </w:p>
    <w:p w:rsidRPr="003B0EFC" w:rsidR="00F228CD" w:rsidP="00F228CD" w:rsidRDefault="00F228CD" w14:paraId="2746BBED" w14:textId="77777777">
      <w:pPr>
        <w:rPr>
          <w:rFonts w:ascii="Courier New" w:hAnsi="Courier New" w:cs="Courier New"/>
          <w:sz w:val="20"/>
        </w:rPr>
      </w:pPr>
      <w:r w:rsidRPr="003B0EFC">
        <w:rPr>
          <w:rFonts w:ascii="Courier New" w:hAnsi="Courier New" w:cs="Courier New"/>
          <w:sz w:val="20"/>
        </w:rPr>
        <w:t>#include &lt;string.h&gt;</w:t>
      </w:r>
    </w:p>
    <w:p w:rsidRPr="003B0EFC" w:rsidR="00F228CD" w:rsidP="00F228CD" w:rsidRDefault="00F228CD" w14:paraId="7468F32B" w14:textId="77777777">
      <w:pPr>
        <w:rPr>
          <w:rFonts w:ascii="Courier New" w:hAnsi="Courier New" w:cs="Courier New"/>
          <w:sz w:val="20"/>
        </w:rPr>
      </w:pPr>
      <w:r w:rsidRPr="003B0EFC">
        <w:rPr>
          <w:rFonts w:ascii="Courier New" w:hAnsi="Courier New" w:cs="Courier New"/>
          <w:sz w:val="20"/>
        </w:rPr>
        <w:t>#define MAXLINIE 100</w:t>
      </w:r>
    </w:p>
    <w:p w:rsidRPr="003B0EFC" w:rsidR="00F228CD" w:rsidP="00F228CD" w:rsidRDefault="00F228CD" w14:paraId="59E497B9" w14:textId="77777777">
      <w:pPr>
        <w:rPr>
          <w:rFonts w:ascii="Courier New" w:hAnsi="Courier New" w:cs="Courier New"/>
          <w:sz w:val="20"/>
        </w:rPr>
      </w:pPr>
      <w:r w:rsidRPr="003B0EFC">
        <w:rPr>
          <w:rFonts w:ascii="Courier New" w:hAnsi="Courier New" w:cs="Courier New"/>
          <w:sz w:val="20"/>
        </w:rPr>
        <w:t>main(int argc, char* argv[]) {</w:t>
      </w:r>
    </w:p>
    <w:p w:rsidRPr="003B0EFC" w:rsidR="00F228CD" w:rsidP="00F228CD" w:rsidRDefault="00F228CD" w14:paraId="655091C6" w14:textId="77777777">
      <w:pPr>
        <w:rPr>
          <w:rFonts w:ascii="Courier New" w:hAnsi="Courier New" w:cs="Courier New"/>
          <w:sz w:val="20"/>
        </w:rPr>
      </w:pPr>
      <w:r w:rsidRPr="003B0EFC">
        <w:rPr>
          <w:rFonts w:ascii="Courier New" w:hAnsi="Courier New" w:cs="Courier New"/>
          <w:sz w:val="20"/>
        </w:rPr>
        <w:t xml:space="preserve">    printf("Fiu: %d ...&gt; %s %s\n", getpid(), argv[1], argv[2]);</w:t>
      </w:r>
    </w:p>
    <w:p w:rsidRPr="003B0EFC" w:rsidR="00F228CD" w:rsidP="00F228CD" w:rsidRDefault="00F228CD" w14:paraId="129E8E29" w14:textId="77777777">
      <w:pPr>
        <w:rPr>
          <w:rFonts w:ascii="Courier New" w:hAnsi="Courier New" w:cs="Courier New"/>
          <w:sz w:val="20"/>
        </w:rPr>
      </w:pPr>
      <w:r w:rsidRPr="003B0EFC">
        <w:rPr>
          <w:rFonts w:ascii="Courier New" w:hAnsi="Courier New" w:cs="Courier New"/>
          <w:sz w:val="20"/>
        </w:rPr>
        <w:t xml:space="preserve">    FILE *fi, *fo;</w:t>
      </w:r>
    </w:p>
    <w:p w:rsidRPr="003B0EFC" w:rsidR="00F228CD" w:rsidP="00F228CD" w:rsidRDefault="00F228CD" w14:paraId="3E692ABB" w14:textId="77777777">
      <w:pPr>
        <w:rPr>
          <w:rFonts w:ascii="Courier New" w:hAnsi="Courier New" w:cs="Courier New"/>
          <w:sz w:val="20"/>
        </w:rPr>
      </w:pPr>
      <w:r w:rsidRPr="003B0EFC">
        <w:rPr>
          <w:rFonts w:ascii="Courier New" w:hAnsi="Courier New" w:cs="Courier New"/>
          <w:sz w:val="20"/>
        </w:rPr>
        <w:t xml:space="preserve">    char linie[MAXLINIE], *p;</w:t>
      </w:r>
    </w:p>
    <w:p w:rsidRPr="003B0EFC" w:rsidR="00F228CD" w:rsidP="00F228CD" w:rsidRDefault="00F228CD" w14:paraId="694247D8" w14:textId="77777777">
      <w:pPr>
        <w:rPr>
          <w:rFonts w:ascii="Courier New" w:hAnsi="Courier New" w:cs="Courier New"/>
          <w:sz w:val="20"/>
        </w:rPr>
      </w:pPr>
      <w:r w:rsidRPr="003B0EFC">
        <w:rPr>
          <w:rFonts w:ascii="Courier New" w:hAnsi="Courier New" w:cs="Courier New"/>
          <w:sz w:val="20"/>
        </w:rPr>
        <w:t xml:space="preserve">    fi = fopen(argv[1], "r");</w:t>
      </w:r>
    </w:p>
    <w:p w:rsidRPr="003B0EFC" w:rsidR="00F228CD" w:rsidP="00F228CD" w:rsidRDefault="00F228CD" w14:paraId="4B976DAA" w14:textId="77777777">
      <w:pPr>
        <w:rPr>
          <w:rFonts w:ascii="Courier New" w:hAnsi="Courier New" w:cs="Courier New"/>
          <w:sz w:val="20"/>
        </w:rPr>
      </w:pPr>
      <w:r w:rsidRPr="003B0EFC">
        <w:rPr>
          <w:rFonts w:ascii="Courier New" w:hAnsi="Courier New" w:cs="Courier New"/>
          <w:sz w:val="20"/>
        </w:rPr>
        <w:t xml:space="preserve">    fo = fopen(argv[2], "w");</w:t>
      </w:r>
    </w:p>
    <w:p w:rsidRPr="003B0EFC" w:rsidR="00F228CD" w:rsidP="00F228CD" w:rsidRDefault="00F228CD" w14:paraId="03204090" w14:textId="77777777">
      <w:pPr>
        <w:rPr>
          <w:rFonts w:ascii="Courier New" w:hAnsi="Courier New" w:cs="Courier New"/>
          <w:sz w:val="20"/>
        </w:rPr>
      </w:pPr>
      <w:r w:rsidRPr="003B0EFC">
        <w:rPr>
          <w:rFonts w:ascii="Courier New" w:hAnsi="Courier New" w:cs="Courier New"/>
          <w:sz w:val="20"/>
        </w:rPr>
        <w:t xml:space="preserve">    for ( ; ; ) {</w:t>
      </w:r>
    </w:p>
    <w:p w:rsidRPr="003B0EFC" w:rsidR="00F228CD" w:rsidP="00F228CD" w:rsidRDefault="00F228CD" w14:paraId="5FBD69FE" w14:textId="77777777">
      <w:pPr>
        <w:rPr>
          <w:rFonts w:ascii="Courier New" w:hAnsi="Courier New" w:cs="Courier New"/>
          <w:sz w:val="20"/>
        </w:rPr>
      </w:pPr>
      <w:r w:rsidRPr="003B0EFC">
        <w:rPr>
          <w:rFonts w:ascii="Courier New" w:hAnsi="Courier New" w:cs="Courier New"/>
          <w:sz w:val="20"/>
        </w:rPr>
        <w:t xml:space="preserve">        p = fgets(linie, MAXLINIE, fi);</w:t>
      </w:r>
    </w:p>
    <w:p w:rsidRPr="003B0EFC" w:rsidR="00F228CD" w:rsidP="00F228CD" w:rsidRDefault="00F228CD" w14:paraId="7B59D4B4" w14:textId="77777777">
      <w:pPr>
        <w:rPr>
          <w:rFonts w:ascii="Courier New" w:hAnsi="Courier New" w:cs="Courier New"/>
          <w:sz w:val="20"/>
        </w:rPr>
      </w:pPr>
      <w:r w:rsidRPr="003B0EFC">
        <w:rPr>
          <w:rFonts w:ascii="Courier New" w:hAnsi="Courier New" w:cs="Courier New"/>
          <w:sz w:val="20"/>
        </w:rPr>
        <w:t xml:space="preserve">        linie[MAXLINIE-1] = '\0';</w:t>
      </w:r>
    </w:p>
    <w:p w:rsidR="00F228CD" w:rsidP="4D1B4BA1" w:rsidRDefault="56F2709F" w14:paraId="57D7006F" w14:textId="3D694BB6">
      <w:pPr>
        <w:rPr>
          <w:rFonts w:ascii="Courier New" w:hAnsi="Courier New" w:cs="Courier New"/>
          <w:sz w:val="20"/>
        </w:rPr>
      </w:pPr>
      <w:r w:rsidRPr="4D1B4BA1">
        <w:rPr>
          <w:rFonts w:ascii="Courier New" w:hAnsi="Courier New" w:cs="Courier New"/>
          <w:sz w:val="20"/>
        </w:rPr>
        <w:t xml:space="preserve">        if (p == NULL) break;</w:t>
      </w:r>
      <w:r w:rsidR="00F228CD">
        <w:tab/>
      </w:r>
    </w:p>
    <w:p w:rsidR="00F228CD" w:rsidP="00F228CD" w:rsidRDefault="00F228CD" w14:paraId="1AF43DF3" w14:textId="77777777">
      <w:pPr>
        <w:rPr>
          <w:rFonts w:ascii="Courier New" w:hAnsi="Courier New" w:cs="Courier New"/>
          <w:sz w:val="20"/>
        </w:rPr>
      </w:pPr>
      <w:r>
        <w:rPr>
          <w:rFonts w:ascii="Courier New" w:hAnsi="Courier New" w:cs="Courier New"/>
          <w:sz w:val="20"/>
        </w:rPr>
        <w:t xml:space="preserve">        if (strlen(linie) == 0) continue;</w:t>
      </w:r>
    </w:p>
    <w:p w:rsidRPr="003B0EFC" w:rsidR="00F228CD" w:rsidP="00F228CD" w:rsidRDefault="00F228CD" w14:paraId="42E3305B" w14:textId="77777777">
      <w:pPr>
        <w:rPr>
          <w:rFonts w:ascii="Courier New" w:hAnsi="Courier New" w:cs="Courier New"/>
          <w:sz w:val="20"/>
        </w:rPr>
      </w:pPr>
      <w:r>
        <w:rPr>
          <w:rFonts w:ascii="Courier New" w:hAnsi="Courier New" w:cs="Courier New"/>
          <w:sz w:val="20"/>
        </w:rPr>
        <w:t xml:space="preserve">        linie[0] = toupper(linie[0]); // Pentru cuvantul care incepe in coloana 0</w:t>
      </w:r>
    </w:p>
    <w:p w:rsidRPr="003B0EFC" w:rsidR="00F228CD" w:rsidP="00F228CD" w:rsidRDefault="00F228CD" w14:paraId="160BA82B" w14:textId="77777777">
      <w:pPr>
        <w:rPr>
          <w:rFonts w:ascii="Courier New" w:hAnsi="Courier New" w:cs="Courier New"/>
          <w:sz w:val="20"/>
        </w:rPr>
      </w:pPr>
      <w:r w:rsidRPr="003B0EFC">
        <w:rPr>
          <w:rFonts w:ascii="Courier New" w:hAnsi="Courier New" w:cs="Courier New"/>
          <w:sz w:val="20"/>
        </w:rPr>
        <w:t xml:space="preserve">        for (p = linie; ; ) {</w:t>
      </w:r>
    </w:p>
    <w:p w:rsidRPr="003B0EFC" w:rsidR="00F228CD" w:rsidP="00F228CD" w:rsidRDefault="00F228CD" w14:paraId="404B8D11" w14:textId="77777777">
      <w:pPr>
        <w:rPr>
          <w:rFonts w:ascii="Courier New" w:hAnsi="Courier New" w:cs="Courier New"/>
          <w:sz w:val="20"/>
        </w:rPr>
      </w:pPr>
      <w:r w:rsidRPr="003B0EFC">
        <w:rPr>
          <w:rFonts w:ascii="Courier New" w:hAnsi="Courier New" w:cs="Courier New"/>
          <w:sz w:val="20"/>
        </w:rPr>
        <w:t xml:space="preserve">            p = strstr(p, " ");</w:t>
      </w:r>
    </w:p>
    <w:p w:rsidRPr="003B0EFC" w:rsidR="00F228CD" w:rsidP="00F228CD" w:rsidRDefault="00F228CD" w14:paraId="09D77EFF" w14:textId="77777777">
      <w:pPr>
        <w:rPr>
          <w:rFonts w:ascii="Courier New" w:hAnsi="Courier New" w:cs="Courier New"/>
          <w:sz w:val="20"/>
        </w:rPr>
      </w:pPr>
      <w:r w:rsidRPr="003B0EFC">
        <w:rPr>
          <w:rFonts w:ascii="Courier New" w:hAnsi="Courier New" w:cs="Courier New"/>
          <w:sz w:val="20"/>
        </w:rPr>
        <w:t xml:space="preserve">            if (p == NULL) break;</w:t>
      </w:r>
    </w:p>
    <w:p w:rsidRPr="003B0EFC" w:rsidR="00F228CD" w:rsidP="00F228CD" w:rsidRDefault="00F228CD" w14:paraId="0DD027E1" w14:textId="77777777">
      <w:pPr>
        <w:rPr>
          <w:rFonts w:ascii="Courier New" w:hAnsi="Courier New" w:cs="Courier New"/>
          <w:sz w:val="20"/>
        </w:rPr>
      </w:pPr>
      <w:r w:rsidRPr="003B0EFC">
        <w:rPr>
          <w:rFonts w:ascii="Courier New" w:hAnsi="Courier New" w:cs="Courier New"/>
          <w:sz w:val="20"/>
        </w:rPr>
        <w:t xml:space="preserve">            p++;</w:t>
      </w:r>
    </w:p>
    <w:p w:rsidRPr="003B0EFC" w:rsidR="00F228CD" w:rsidP="00F228CD" w:rsidRDefault="00F228CD" w14:paraId="525C732A" w14:textId="77777777">
      <w:pPr>
        <w:rPr>
          <w:rFonts w:ascii="Courier New" w:hAnsi="Courier New" w:cs="Courier New"/>
          <w:sz w:val="20"/>
        </w:rPr>
      </w:pPr>
      <w:r w:rsidRPr="003B0EFC">
        <w:rPr>
          <w:rFonts w:ascii="Courier New" w:hAnsi="Courier New" w:cs="Courier New"/>
          <w:sz w:val="20"/>
        </w:rPr>
        <w:t xml:space="preserve">            if (*p == '\n') break;</w:t>
      </w:r>
    </w:p>
    <w:p w:rsidRPr="003B0EFC" w:rsidR="00F228CD" w:rsidP="00F228CD" w:rsidRDefault="00F228CD" w14:paraId="576BEF75" w14:textId="77777777">
      <w:pPr>
        <w:rPr>
          <w:rFonts w:ascii="Courier New" w:hAnsi="Courier New" w:cs="Courier New"/>
          <w:sz w:val="20"/>
        </w:rPr>
      </w:pPr>
      <w:r w:rsidRPr="003B0EFC">
        <w:rPr>
          <w:rFonts w:ascii="Courier New" w:hAnsi="Courier New" w:cs="Courier New"/>
          <w:sz w:val="20"/>
        </w:rPr>
        <w:t xml:space="preserve">            *p = toupper(*p);</w:t>
      </w:r>
      <w:r>
        <w:rPr>
          <w:rFonts w:ascii="Courier New" w:hAnsi="Courier New" w:cs="Courier New"/>
          <w:sz w:val="20"/>
        </w:rPr>
        <w:t xml:space="preserve"> // Caracterul de dupa spatiu este facut litera mare</w:t>
      </w:r>
    </w:p>
    <w:p w:rsidRPr="003B0EFC" w:rsidR="00F228CD" w:rsidP="00F228CD" w:rsidRDefault="00F228CD" w14:paraId="3628C5C7" w14:textId="77777777">
      <w:pPr>
        <w:rPr>
          <w:rFonts w:ascii="Courier New" w:hAnsi="Courier New" w:cs="Courier New"/>
          <w:sz w:val="20"/>
        </w:rPr>
      </w:pPr>
      <w:r w:rsidRPr="003B0EFC">
        <w:rPr>
          <w:rFonts w:ascii="Courier New" w:hAnsi="Courier New" w:cs="Courier New"/>
          <w:sz w:val="20"/>
        </w:rPr>
        <w:t xml:space="preserve">        }</w:t>
      </w:r>
    </w:p>
    <w:p w:rsidRPr="003B0EFC" w:rsidR="00F228CD" w:rsidP="00F228CD" w:rsidRDefault="00F228CD" w14:paraId="7E6F61E5" w14:textId="77777777">
      <w:pPr>
        <w:rPr>
          <w:rFonts w:ascii="Courier New" w:hAnsi="Courier New" w:cs="Courier New"/>
          <w:sz w:val="20"/>
        </w:rPr>
      </w:pPr>
      <w:r w:rsidRPr="003B0EFC">
        <w:rPr>
          <w:rFonts w:ascii="Courier New" w:hAnsi="Courier New" w:cs="Courier New"/>
          <w:sz w:val="20"/>
        </w:rPr>
        <w:t xml:space="preserve">        fprintf(fo, "%s", linie);</w:t>
      </w:r>
    </w:p>
    <w:p w:rsidRPr="003B0EFC" w:rsidR="00F228CD" w:rsidP="00F228CD" w:rsidRDefault="00F228CD" w14:paraId="6624AE85" w14:textId="77777777">
      <w:pPr>
        <w:rPr>
          <w:rFonts w:ascii="Courier New" w:hAnsi="Courier New" w:cs="Courier New"/>
          <w:sz w:val="20"/>
        </w:rPr>
      </w:pPr>
      <w:r w:rsidRPr="003B0EFC">
        <w:rPr>
          <w:rFonts w:ascii="Courier New" w:hAnsi="Courier New" w:cs="Courier New"/>
          <w:sz w:val="20"/>
        </w:rPr>
        <w:t xml:space="preserve">    }</w:t>
      </w:r>
    </w:p>
    <w:p w:rsidRPr="003B0EFC" w:rsidR="00F228CD" w:rsidP="00F228CD" w:rsidRDefault="00F228CD" w14:paraId="2C2559AD" w14:textId="77777777">
      <w:pPr>
        <w:rPr>
          <w:rFonts w:ascii="Courier New" w:hAnsi="Courier New" w:cs="Courier New"/>
          <w:sz w:val="20"/>
        </w:rPr>
      </w:pPr>
      <w:r w:rsidRPr="003B0EFC">
        <w:rPr>
          <w:rFonts w:ascii="Courier New" w:hAnsi="Courier New" w:cs="Courier New"/>
          <w:sz w:val="20"/>
        </w:rPr>
        <w:t xml:space="preserve">    fclose(fo);</w:t>
      </w:r>
    </w:p>
    <w:p w:rsidRPr="003B0EFC" w:rsidR="00F228CD" w:rsidP="00F228CD" w:rsidRDefault="00F228CD" w14:paraId="4DF45878" w14:textId="77777777">
      <w:pPr>
        <w:rPr>
          <w:rFonts w:ascii="Courier New" w:hAnsi="Courier New" w:cs="Courier New"/>
          <w:sz w:val="20"/>
        </w:rPr>
      </w:pPr>
      <w:r w:rsidRPr="003B0EFC">
        <w:rPr>
          <w:rFonts w:ascii="Courier New" w:hAnsi="Courier New" w:cs="Courier New"/>
          <w:sz w:val="20"/>
        </w:rPr>
        <w:t xml:space="preserve">    fclose(fi);</w:t>
      </w:r>
    </w:p>
    <w:p w:rsidRPr="003B0EFC" w:rsidR="00F228CD" w:rsidP="00F228CD" w:rsidRDefault="00F228CD" w14:paraId="6677DC93" w14:textId="77777777">
      <w:pPr>
        <w:rPr>
          <w:rFonts w:ascii="Courier New" w:hAnsi="Courier New" w:cs="Courier New"/>
          <w:sz w:val="20"/>
        </w:rPr>
      </w:pPr>
      <w:r w:rsidRPr="003B0EFC">
        <w:rPr>
          <w:rFonts w:ascii="Courier New" w:hAnsi="Courier New" w:cs="Courier New"/>
          <w:sz w:val="20"/>
        </w:rPr>
        <w:t>}</w:t>
      </w:r>
    </w:p>
    <w:p w:rsidR="00F228CD" w:rsidP="00F228CD" w:rsidRDefault="00F228CD" w14:paraId="34FF1C98" w14:textId="77777777"/>
    <w:p w:rsidR="00F228CD" w:rsidP="00F228CD" w:rsidRDefault="00F228CD" w14:paraId="65A465F8" w14:textId="77777777">
      <w:pPr>
        <w:rPr>
          <w:rFonts w:ascii="Courier New" w:hAnsi="Courier New" w:cs="Courier New"/>
        </w:rPr>
      </w:pPr>
      <w:r>
        <w:t xml:space="preserve">Al doilea program, numit </w:t>
      </w:r>
      <w:r w:rsidRPr="00752C1D">
        <w:rPr>
          <w:rFonts w:ascii="Courier New" w:hAnsi="Courier New" w:cs="Courier New"/>
        </w:rPr>
        <w:t>master.c</w:t>
      </w:r>
      <w:r>
        <w:t xml:space="preserve"> va crea câte un proces pentru fiecare nume de fişier primit la linia de comandă şi în acel proces va lansa </w:t>
      </w:r>
      <w:r w:rsidRPr="00A8769E">
        <w:rPr>
          <w:rFonts w:ascii="Courier New" w:hAnsi="Courier New" w:cs="Courier New"/>
        </w:rPr>
        <w:t>cap fi fi.CAPIT</w:t>
      </w:r>
    </w:p>
    <w:p w:rsidR="00F228CD" w:rsidP="00F228CD" w:rsidRDefault="00F228CD" w14:paraId="6D072C0D" w14:textId="77777777"/>
    <w:p w:rsidRPr="00A8769E" w:rsidR="00F228CD" w:rsidP="00F228CD" w:rsidRDefault="00F228CD" w14:paraId="27A46B26" w14:textId="77777777">
      <w:pPr>
        <w:rPr>
          <w:rFonts w:ascii="Courier New" w:hAnsi="Courier New" w:cs="Courier New"/>
          <w:sz w:val="20"/>
        </w:rPr>
      </w:pPr>
      <w:r w:rsidRPr="00A8769E">
        <w:rPr>
          <w:rFonts w:ascii="Courier New" w:hAnsi="Courier New" w:cs="Courier New"/>
          <w:sz w:val="20"/>
        </w:rPr>
        <w:t>#include &lt;stdio.h&gt;</w:t>
      </w:r>
    </w:p>
    <w:p w:rsidRPr="00A8769E" w:rsidR="00F228CD" w:rsidP="00F228CD" w:rsidRDefault="00F228CD" w14:paraId="45700A4A" w14:textId="77777777">
      <w:pPr>
        <w:rPr>
          <w:rFonts w:ascii="Courier New" w:hAnsi="Courier New" w:cs="Courier New"/>
          <w:sz w:val="20"/>
        </w:rPr>
      </w:pPr>
      <w:r w:rsidRPr="00A8769E">
        <w:rPr>
          <w:rFonts w:ascii="Courier New" w:hAnsi="Courier New" w:cs="Courier New"/>
          <w:sz w:val="20"/>
        </w:rPr>
        <w:t>#include &lt;string.h&gt;</w:t>
      </w:r>
    </w:p>
    <w:p w:rsidRPr="00A8769E" w:rsidR="00F228CD" w:rsidP="00F228CD" w:rsidRDefault="00F228CD" w14:paraId="23CE7B72" w14:textId="77777777">
      <w:pPr>
        <w:rPr>
          <w:rFonts w:ascii="Courier New" w:hAnsi="Courier New" w:cs="Courier New"/>
          <w:sz w:val="20"/>
        </w:rPr>
      </w:pPr>
      <w:r w:rsidRPr="00A8769E">
        <w:rPr>
          <w:rFonts w:ascii="Courier New" w:hAnsi="Courier New" w:cs="Courier New"/>
          <w:sz w:val="20"/>
        </w:rPr>
        <w:t>#include &lt;unistd.h&gt;</w:t>
      </w:r>
    </w:p>
    <w:p w:rsidRPr="00A8769E" w:rsidR="00F228CD" w:rsidP="00F228CD" w:rsidRDefault="00F228CD" w14:paraId="6E8A1B2A" w14:textId="77777777">
      <w:pPr>
        <w:rPr>
          <w:rFonts w:ascii="Courier New" w:hAnsi="Courier New" w:cs="Courier New"/>
          <w:sz w:val="20"/>
        </w:rPr>
      </w:pPr>
      <w:r w:rsidRPr="00A8769E">
        <w:rPr>
          <w:rFonts w:ascii="Courier New" w:hAnsi="Courier New" w:cs="Courier New"/>
          <w:sz w:val="20"/>
        </w:rPr>
        <w:t>main(int argc, char* argv[]) {</w:t>
      </w:r>
    </w:p>
    <w:p w:rsidRPr="00A8769E" w:rsidR="00F228CD" w:rsidP="00F228CD" w:rsidRDefault="00F228CD" w14:paraId="46528864" w14:textId="77777777">
      <w:pPr>
        <w:rPr>
          <w:rFonts w:ascii="Courier New" w:hAnsi="Courier New" w:cs="Courier New"/>
          <w:sz w:val="20"/>
        </w:rPr>
      </w:pPr>
      <w:r w:rsidRPr="00A8769E">
        <w:rPr>
          <w:rFonts w:ascii="Courier New" w:hAnsi="Courier New" w:cs="Courier New"/>
          <w:sz w:val="20"/>
        </w:rPr>
        <w:t xml:space="preserve">    int i, pid;</w:t>
      </w:r>
    </w:p>
    <w:p w:rsidRPr="00A8769E" w:rsidR="00F228CD" w:rsidP="00F228CD" w:rsidRDefault="00F228CD" w14:paraId="1DABC309" w14:textId="77777777">
      <w:pPr>
        <w:rPr>
          <w:rFonts w:ascii="Courier New" w:hAnsi="Courier New" w:cs="Courier New"/>
          <w:sz w:val="20"/>
        </w:rPr>
      </w:pPr>
      <w:r w:rsidRPr="00A8769E">
        <w:rPr>
          <w:rFonts w:ascii="Courier New" w:hAnsi="Courier New" w:cs="Courier New"/>
          <w:sz w:val="20"/>
        </w:rPr>
        <w:t xml:space="preserve">    char argvFiu[200];</w:t>
      </w:r>
    </w:p>
    <w:p w:rsidRPr="00A8769E" w:rsidR="00F228CD" w:rsidP="00F228CD" w:rsidRDefault="00F228CD" w14:paraId="2738E389" w14:textId="77777777">
      <w:pPr>
        <w:rPr>
          <w:rFonts w:ascii="Courier New" w:hAnsi="Courier New" w:cs="Courier New"/>
          <w:sz w:val="20"/>
        </w:rPr>
      </w:pPr>
      <w:r w:rsidRPr="00A8769E">
        <w:rPr>
          <w:rFonts w:ascii="Courier New" w:hAnsi="Courier New" w:cs="Courier New"/>
          <w:sz w:val="20"/>
        </w:rPr>
        <w:t xml:space="preserve">    for (i=1; argv[i]; i++) {</w:t>
      </w:r>
    </w:p>
    <w:p w:rsidRPr="00A8769E" w:rsidR="00F228CD" w:rsidP="00F228CD" w:rsidRDefault="00F228CD" w14:paraId="26118B8F" w14:textId="77777777">
      <w:pPr>
        <w:rPr>
          <w:rFonts w:ascii="Courier New" w:hAnsi="Courier New" w:cs="Courier New"/>
          <w:sz w:val="20"/>
        </w:rPr>
      </w:pPr>
      <w:r w:rsidRPr="00A8769E">
        <w:rPr>
          <w:rFonts w:ascii="Courier New" w:hAnsi="Courier New" w:cs="Courier New"/>
          <w:sz w:val="20"/>
        </w:rPr>
        <w:t xml:space="preserve">        pid = fork();</w:t>
      </w:r>
    </w:p>
    <w:p w:rsidRPr="00A8769E" w:rsidR="00F228CD" w:rsidP="00F228CD" w:rsidRDefault="00F228CD" w14:paraId="7DB72458" w14:textId="77777777">
      <w:pPr>
        <w:rPr>
          <w:rFonts w:ascii="Courier New" w:hAnsi="Courier New" w:cs="Courier New"/>
          <w:sz w:val="20"/>
        </w:rPr>
      </w:pPr>
      <w:r w:rsidRPr="00A8769E">
        <w:rPr>
          <w:rFonts w:ascii="Courier New" w:hAnsi="Courier New" w:cs="Courier New"/>
          <w:sz w:val="20"/>
        </w:rPr>
        <w:t xml:space="preserve">        if (pid == 0) {</w:t>
      </w:r>
    </w:p>
    <w:p w:rsidRPr="00A8769E" w:rsidR="00F228CD" w:rsidP="00F228CD" w:rsidRDefault="00F228CD" w14:paraId="3065ACD3" w14:textId="77777777">
      <w:pPr>
        <w:rPr>
          <w:rFonts w:ascii="Courier New" w:hAnsi="Courier New" w:cs="Courier New"/>
          <w:sz w:val="20"/>
        </w:rPr>
      </w:pPr>
      <w:r w:rsidRPr="00A8769E">
        <w:rPr>
          <w:rFonts w:ascii="Courier New" w:hAnsi="Courier New" w:cs="Courier New"/>
          <w:sz w:val="20"/>
        </w:rPr>
        <w:t xml:space="preserve">            strcpy(argvFiu, argv[i]);</w:t>
      </w:r>
    </w:p>
    <w:p w:rsidRPr="00A8769E" w:rsidR="00F228CD" w:rsidP="00F228CD" w:rsidRDefault="00F228CD" w14:paraId="25D41DD3" w14:textId="77777777">
      <w:pPr>
        <w:rPr>
          <w:rFonts w:ascii="Courier New" w:hAnsi="Courier New" w:cs="Courier New"/>
          <w:sz w:val="20"/>
        </w:rPr>
      </w:pPr>
      <w:r w:rsidRPr="00A8769E">
        <w:rPr>
          <w:rFonts w:ascii="Courier New" w:hAnsi="Courier New" w:cs="Courier New"/>
          <w:sz w:val="20"/>
        </w:rPr>
        <w:t xml:space="preserve">            strcat(argvFiu, ".CAPIT");</w:t>
      </w:r>
    </w:p>
    <w:p w:rsidRPr="00A8769E" w:rsidR="00F228CD" w:rsidP="00F228CD" w:rsidRDefault="00F228CD" w14:paraId="501BD184" w14:textId="77777777">
      <w:pPr>
        <w:rPr>
          <w:rFonts w:ascii="Courier New" w:hAnsi="Courier New" w:cs="Courier New"/>
          <w:sz w:val="20"/>
        </w:rPr>
      </w:pPr>
      <w:r w:rsidRPr="00A8769E">
        <w:rPr>
          <w:rFonts w:ascii="Courier New" w:hAnsi="Courier New" w:cs="Courier New"/>
          <w:sz w:val="20"/>
        </w:rPr>
        <w:t xml:space="preserve">            execl("./cap", "./cap", argv[i], argvFiu, NULL);</w:t>
      </w:r>
    </w:p>
    <w:p w:rsidRPr="00A8769E" w:rsidR="00F228CD" w:rsidP="00F228CD" w:rsidRDefault="00F228CD" w14:paraId="65F4304A" w14:textId="77777777">
      <w:pPr>
        <w:rPr>
          <w:rFonts w:ascii="Courier New" w:hAnsi="Courier New" w:cs="Courier New"/>
          <w:sz w:val="20"/>
        </w:rPr>
      </w:pPr>
      <w:r w:rsidRPr="00A8769E">
        <w:rPr>
          <w:rFonts w:ascii="Courier New" w:hAnsi="Courier New" w:cs="Courier New"/>
          <w:sz w:val="20"/>
        </w:rPr>
        <w:t xml:space="preserve">        } else</w:t>
      </w:r>
    </w:p>
    <w:p w:rsidRPr="00A8769E" w:rsidR="00F228CD" w:rsidP="00F228CD" w:rsidRDefault="00F228CD" w14:paraId="414E6416" w14:textId="77777777">
      <w:pPr>
        <w:rPr>
          <w:rFonts w:ascii="Courier New" w:hAnsi="Courier New" w:cs="Courier New"/>
          <w:sz w:val="20"/>
        </w:rPr>
      </w:pPr>
      <w:r w:rsidRPr="00A8769E">
        <w:rPr>
          <w:rFonts w:ascii="Courier New" w:hAnsi="Courier New" w:cs="Courier New"/>
          <w:sz w:val="20"/>
        </w:rPr>
        <w:t xml:space="preserve">            printf("Parinte, lansat fiul: %d ...&gt; %s %s \n", pid, argv[i], argvFiu);</w:t>
      </w:r>
    </w:p>
    <w:p w:rsidRPr="00A8769E" w:rsidR="00F228CD" w:rsidP="00F228CD" w:rsidRDefault="00F228CD" w14:paraId="79A8D64D" w14:textId="77777777">
      <w:pPr>
        <w:rPr>
          <w:rFonts w:ascii="Courier New" w:hAnsi="Courier New" w:cs="Courier New"/>
          <w:sz w:val="20"/>
        </w:rPr>
      </w:pPr>
      <w:r w:rsidRPr="00A8769E">
        <w:rPr>
          <w:rFonts w:ascii="Courier New" w:hAnsi="Courier New" w:cs="Courier New"/>
          <w:sz w:val="20"/>
        </w:rPr>
        <w:t xml:space="preserve">    }</w:t>
      </w:r>
    </w:p>
    <w:p w:rsidRPr="00A8769E" w:rsidR="00F228CD" w:rsidP="00F228CD" w:rsidRDefault="00F228CD" w14:paraId="4BC72FCD" w14:textId="77777777">
      <w:pPr>
        <w:rPr>
          <w:rFonts w:ascii="Courier New" w:hAnsi="Courier New" w:cs="Courier New"/>
          <w:sz w:val="20"/>
        </w:rPr>
      </w:pPr>
      <w:r w:rsidRPr="00A8769E">
        <w:rPr>
          <w:rFonts w:ascii="Courier New" w:hAnsi="Courier New" w:cs="Courier New"/>
          <w:sz w:val="20"/>
        </w:rPr>
        <w:t xml:space="preserve">    for (i=1; argv[i]; i++) wait(NULL);</w:t>
      </w:r>
    </w:p>
    <w:p w:rsidRPr="00A8769E" w:rsidR="00F228CD" w:rsidP="00F228CD" w:rsidRDefault="00F228CD" w14:paraId="6A46978F" w14:textId="77777777">
      <w:pPr>
        <w:rPr>
          <w:rFonts w:ascii="Courier New" w:hAnsi="Courier New" w:cs="Courier New"/>
          <w:sz w:val="20"/>
        </w:rPr>
      </w:pPr>
      <w:r w:rsidRPr="00A8769E">
        <w:rPr>
          <w:rFonts w:ascii="Courier New" w:hAnsi="Courier New" w:cs="Courier New"/>
          <w:sz w:val="20"/>
        </w:rPr>
        <w:t xml:space="preserve">    printf("Lansat simultan %d procese de capitalizare\n", argc - 1);</w:t>
      </w:r>
    </w:p>
    <w:p w:rsidRPr="00A8769E" w:rsidR="00F228CD" w:rsidP="00F228CD" w:rsidRDefault="00F228CD" w14:paraId="1301A7DE" w14:textId="77777777">
      <w:pPr>
        <w:rPr>
          <w:rFonts w:ascii="Courier New" w:hAnsi="Courier New" w:cs="Courier New"/>
          <w:sz w:val="20"/>
        </w:rPr>
      </w:pPr>
      <w:r w:rsidRPr="00A8769E">
        <w:rPr>
          <w:rFonts w:ascii="Courier New" w:hAnsi="Courier New" w:cs="Courier New"/>
          <w:sz w:val="20"/>
        </w:rPr>
        <w:t>}</w:t>
      </w:r>
    </w:p>
    <w:p w:rsidR="00F228CD" w:rsidP="00F228CD" w:rsidRDefault="00F228CD" w14:paraId="48A21919" w14:textId="77777777"/>
    <w:p w:rsidR="00F228CD" w:rsidP="00F228CD" w:rsidRDefault="00F228CD" w14:paraId="5E02CE05" w14:textId="77777777">
      <w:r>
        <w:t>Compilari:</w:t>
      </w:r>
    </w:p>
    <w:p w:rsidRPr="00A8769E" w:rsidR="00F228CD" w:rsidP="00F228CD" w:rsidRDefault="00F228CD" w14:paraId="40F8595F" w14:textId="77777777">
      <w:pPr>
        <w:rPr>
          <w:rFonts w:ascii="Courier New" w:hAnsi="Courier New" w:cs="Courier New"/>
        </w:rPr>
      </w:pPr>
      <w:r w:rsidRPr="00A8769E">
        <w:rPr>
          <w:rFonts w:ascii="Courier New" w:hAnsi="Courier New" w:cs="Courier New"/>
        </w:rPr>
        <w:t>&gt;gcc -o cap cap.c</w:t>
      </w:r>
    </w:p>
    <w:p w:rsidRPr="00A8769E" w:rsidR="00F228CD" w:rsidP="00F228CD" w:rsidRDefault="00F228CD" w14:paraId="70E0ED58" w14:textId="77777777">
      <w:pPr>
        <w:rPr>
          <w:rFonts w:ascii="Courier New" w:hAnsi="Courier New" w:cs="Courier New"/>
        </w:rPr>
      </w:pPr>
      <w:r w:rsidRPr="00A8769E">
        <w:rPr>
          <w:rFonts w:ascii="Courier New" w:hAnsi="Courier New" w:cs="Courier New"/>
        </w:rPr>
        <w:t>&gt;gcc -o master master.c</w:t>
      </w:r>
    </w:p>
    <w:p w:rsidR="00F228CD" w:rsidP="00F228CD" w:rsidRDefault="00F228CD" w14:paraId="6BD18F9B" w14:textId="77777777"/>
    <w:p w:rsidR="00F228CD" w:rsidP="00F228CD" w:rsidRDefault="00F228CD" w14:paraId="6947F372" w14:textId="77777777">
      <w:r>
        <w:t xml:space="preserve">Lansare </w:t>
      </w:r>
      <w:r w:rsidRPr="00A8769E">
        <w:rPr>
          <w:rFonts w:ascii="Courier New" w:hAnsi="Courier New" w:cs="Courier New"/>
        </w:rPr>
        <w:t>master f1 f2 ... fi ... fn</w:t>
      </w:r>
    </w:p>
    <w:p w:rsidR="00F228CD" w:rsidP="00F228CD" w:rsidRDefault="00F228CD" w14:paraId="238601FE" w14:textId="77777777"/>
    <w:p w:rsidR="00F228CD" w:rsidP="00F228CD" w:rsidRDefault="00F228CD" w14:paraId="5B9183BE" w14:textId="77777777">
      <w:pPr>
        <w:pStyle w:val="Heading3"/>
      </w:pPr>
      <w:bookmarkStart w:name="_Toc491020149" w:id="14"/>
      <w:bookmarkStart w:name="_Toc4404274" w:id="15"/>
      <w:r>
        <w:t>Câte perechi de argumente au suma un număr par?</w:t>
      </w:r>
      <w:bookmarkEnd w:id="14"/>
      <w:bookmarkEnd w:id="15"/>
    </w:p>
    <w:p w:rsidR="00F228CD" w:rsidP="00F228CD" w:rsidRDefault="00F228CD" w14:paraId="0F3CABC7" w14:textId="77777777"/>
    <w:p w:rsidR="00F228CD" w:rsidP="00F228CD" w:rsidRDefault="00F228CD" w14:paraId="52439BFE" w14:textId="299EA19C">
      <w:r w:rsidR="00F228CD">
        <w:rPr/>
        <w:t xml:space="preserve">La linia de comandă se dau n perechi de argumente despre care se presupune ca sunt numere întregi si </w:t>
      </w:r>
      <w:r w:rsidR="00F228CD">
        <w:rPr/>
        <w:t>positive</w:t>
      </w:r>
      <w:r w:rsidR="00F228CD">
        <w:rPr/>
        <w:t xml:space="preserve">. Se cere numărul de perechi care au suma un număr par, numărul de perechi ce au suma număr impar si numărul de perechi în care cel </w:t>
      </w:r>
      <w:r w:rsidR="00F228CD">
        <w:rPr/>
        <w:t>putin</w:t>
      </w:r>
      <w:r w:rsidR="00F228CD">
        <w:rPr/>
        <w:t xml:space="preserve"> unul dintre argumente nu este număr strict pozitiv.</w:t>
      </w:r>
      <w:r>
        <w:tab/>
      </w:r>
    </w:p>
    <w:p w:rsidR="00F228CD" w:rsidP="00F228CD" w:rsidRDefault="00F228CD" w14:paraId="5B08B5D1" w14:textId="77777777"/>
    <w:p w:rsidR="00F228CD" w:rsidP="00F228CD" w:rsidRDefault="00F228CD" w14:paraId="41298A09" w14:textId="77777777">
      <w:r>
        <w:t>Rezolvarea: In procesul părinte se va crea câte un process fiu pentru fiecare pereche. Oricare dintre fii întoarce codul de retur:</w:t>
      </w:r>
    </w:p>
    <w:p w:rsidR="00F228CD" w:rsidP="00F228CD" w:rsidRDefault="00F228CD" w14:paraId="2710B0B7" w14:textId="77777777">
      <w:pPr>
        <w:pStyle w:val="ListParagraph"/>
        <w:numPr>
          <w:ilvl w:val="0"/>
          <w:numId w:val="46"/>
        </w:numPr>
        <w:contextualSpacing/>
      </w:pPr>
      <w:r>
        <w:t xml:space="preserve">0 daca perechea are suma pară, </w:t>
      </w:r>
    </w:p>
    <w:p w:rsidR="00F228CD" w:rsidP="00F228CD" w:rsidRDefault="00F228CD" w14:paraId="247FD6C1" w14:textId="77777777">
      <w:pPr>
        <w:pStyle w:val="ListParagraph"/>
        <w:numPr>
          <w:ilvl w:val="0"/>
          <w:numId w:val="46"/>
        </w:numPr>
        <w:contextualSpacing/>
      </w:pPr>
      <w:r>
        <w:t>1 daca suma este impară,</w:t>
      </w:r>
    </w:p>
    <w:p w:rsidR="00F228CD" w:rsidP="00F228CD" w:rsidRDefault="00F228CD" w14:paraId="09F2A549" w14:textId="77777777">
      <w:pPr>
        <w:pStyle w:val="ListParagraph"/>
        <w:numPr>
          <w:ilvl w:val="0"/>
          <w:numId w:val="46"/>
        </w:numPr>
        <w:contextualSpacing/>
      </w:pPr>
      <w:r>
        <w:t>2 daca unul dintre argumente este nul sau nenumeric.</w:t>
      </w:r>
    </w:p>
    <w:p w:rsidR="00F228CD" w:rsidP="00F228CD" w:rsidRDefault="00F228CD" w14:paraId="30152A5E" w14:textId="77777777">
      <w:r>
        <w:t>Parintele aşteaptă terminarea fiilor şi din codurile de retur întoarse de aceştia va afisa rezultatul cerut.</w:t>
      </w:r>
    </w:p>
    <w:p w:rsidR="00F228CD" w:rsidP="00F228CD" w:rsidRDefault="00F228CD" w14:paraId="16DEB4AB" w14:textId="77777777"/>
    <w:p w:rsidR="00F228CD" w:rsidP="00F228CD" w:rsidRDefault="00F228CD" w14:paraId="7C7BE444" w14:textId="77777777">
      <w:r>
        <w:t>Vom da doua solutii:</w:t>
      </w:r>
    </w:p>
    <w:p w:rsidR="00F228CD" w:rsidP="00F228CD" w:rsidRDefault="56F2709F" w14:paraId="3662AC12" w14:textId="77777777">
      <w:pPr>
        <w:pStyle w:val="ListParagraph"/>
        <w:numPr>
          <w:ilvl w:val="0"/>
          <w:numId w:val="47"/>
        </w:numPr>
        <w:contextualSpacing/>
      </w:pPr>
      <w:r w:rsidRPr="4D1B4BA1">
        <w:t>Solutia 1 cu textul complet intr-un singur fisier sursa</w:t>
      </w:r>
    </w:p>
    <w:p w:rsidRPr="00B42472" w:rsidR="00F228CD" w:rsidP="00F228CD" w:rsidRDefault="56F2709F" w14:paraId="7EA46FE5" w14:textId="77777777">
      <w:pPr>
        <w:pStyle w:val="ListParagraph"/>
        <w:numPr>
          <w:ilvl w:val="0"/>
          <w:numId w:val="47"/>
        </w:numPr>
        <w:contextualSpacing/>
      </w:pPr>
      <w:r w:rsidRPr="4D1B4BA1">
        <w:t xml:space="preserve">Solutia 2 cu doua texte sursa si unul să îl apeleze pe celalalt prin </w:t>
      </w:r>
      <w:r w:rsidRPr="4D1B4BA1">
        <w:rPr>
          <w:rFonts w:ascii="Courier New" w:hAnsi="Courier New" w:cs="Courier New"/>
        </w:rPr>
        <w:t>exec</w:t>
      </w:r>
      <w:r w:rsidRPr="4D1B4BA1">
        <w:t>.</w:t>
      </w:r>
    </w:p>
    <w:p w:rsidR="00F228CD" w:rsidP="00F228CD" w:rsidRDefault="00F228CD" w14:paraId="0AD9C6F4" w14:textId="77777777"/>
    <w:p w:rsidRPr="00724644" w:rsidR="00F228CD" w:rsidP="00F228CD" w:rsidRDefault="00F228CD" w14:paraId="1CDA3C58" w14:textId="77777777">
      <w:pPr>
        <w:rPr>
          <w:b/>
        </w:rPr>
      </w:pPr>
      <w:r>
        <w:rPr>
          <w:b/>
        </w:rPr>
        <w:t>Solutia 1:</w:t>
      </w:r>
    </w:p>
    <w:p w:rsidRPr="00080947" w:rsidR="00F228CD" w:rsidP="00F228CD" w:rsidRDefault="00F228CD" w14:paraId="50EE780F" w14:textId="77777777">
      <w:pPr>
        <w:ind w:left="720"/>
        <w:jc w:val="left"/>
        <w:rPr>
          <w:rFonts w:ascii="Courier New" w:hAnsi="Courier New" w:cs="Courier New"/>
          <w:sz w:val="20"/>
        </w:rPr>
      </w:pPr>
      <w:r w:rsidRPr="00080947">
        <w:rPr>
          <w:rFonts w:ascii="Courier New" w:hAnsi="Courier New" w:cs="Courier New"/>
          <w:sz w:val="20"/>
        </w:rPr>
        <w:t>#include &lt;stdio.h&gt;</w:t>
      </w:r>
    </w:p>
    <w:p w:rsidRPr="00080947" w:rsidR="00F228CD" w:rsidP="00F228CD" w:rsidRDefault="00F228CD" w14:paraId="42B8526B" w14:textId="77777777">
      <w:pPr>
        <w:ind w:left="720"/>
        <w:jc w:val="left"/>
        <w:rPr>
          <w:rFonts w:ascii="Courier New" w:hAnsi="Courier New" w:cs="Courier New"/>
          <w:sz w:val="20"/>
        </w:rPr>
      </w:pPr>
      <w:r w:rsidRPr="00080947">
        <w:rPr>
          <w:rFonts w:ascii="Courier New" w:hAnsi="Courier New" w:cs="Courier New"/>
          <w:sz w:val="20"/>
        </w:rPr>
        <w:t>#include &lt;stdlib.h&gt;</w:t>
      </w:r>
    </w:p>
    <w:p w:rsidRPr="00080947" w:rsidR="00F228CD" w:rsidP="00F228CD" w:rsidRDefault="00F228CD" w14:paraId="2624153E" w14:textId="77777777">
      <w:pPr>
        <w:ind w:left="720"/>
        <w:jc w:val="left"/>
        <w:rPr>
          <w:rFonts w:ascii="Courier New" w:hAnsi="Courier New" w:cs="Courier New"/>
          <w:sz w:val="20"/>
        </w:rPr>
      </w:pPr>
      <w:r w:rsidRPr="00080947">
        <w:rPr>
          <w:rFonts w:ascii="Courier New" w:hAnsi="Courier New" w:cs="Courier New"/>
          <w:sz w:val="20"/>
        </w:rPr>
        <w:t>#include &lt;string.h&gt;</w:t>
      </w:r>
    </w:p>
    <w:p w:rsidRPr="00080947" w:rsidR="00F228CD" w:rsidP="00F228CD" w:rsidRDefault="00F228CD" w14:paraId="0038932C" w14:textId="77777777">
      <w:pPr>
        <w:ind w:left="720"/>
        <w:jc w:val="left"/>
        <w:rPr>
          <w:rFonts w:ascii="Courier New" w:hAnsi="Courier New" w:cs="Courier New"/>
          <w:sz w:val="20"/>
        </w:rPr>
      </w:pPr>
      <w:r w:rsidRPr="00080947">
        <w:rPr>
          <w:rFonts w:ascii="Courier New" w:hAnsi="Courier New" w:cs="Courier New"/>
          <w:sz w:val="20"/>
        </w:rPr>
        <w:t>#include &lt;sys/wait.h&gt;</w:t>
      </w:r>
    </w:p>
    <w:p w:rsidRPr="00080947" w:rsidR="00F228CD" w:rsidP="00F228CD" w:rsidRDefault="00F228CD" w14:paraId="4998B994" w14:textId="77777777">
      <w:pPr>
        <w:ind w:left="720"/>
        <w:jc w:val="left"/>
        <w:rPr>
          <w:rFonts w:ascii="Courier New" w:hAnsi="Courier New" w:cs="Courier New"/>
          <w:sz w:val="20"/>
        </w:rPr>
      </w:pPr>
      <w:r w:rsidRPr="00080947">
        <w:rPr>
          <w:rFonts w:ascii="Courier New" w:hAnsi="Courier New" w:cs="Courier New"/>
          <w:sz w:val="20"/>
        </w:rPr>
        <w:t>main(int argc, char* argv[]) {</w:t>
      </w:r>
    </w:p>
    <w:p w:rsidRPr="00080947" w:rsidR="00F228CD" w:rsidP="00F228CD" w:rsidRDefault="00F228CD" w14:paraId="3C4A8A8C" w14:textId="77777777">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w:rsidRPr="00080947" w:rsidR="00F228CD" w:rsidP="00F228CD" w:rsidRDefault="00F228CD" w14:paraId="375FF32C" w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Pr="00080947" w:rsidR="00F228CD" w:rsidP="00F228CD" w:rsidRDefault="00F228CD" w14:paraId="4E52F118" w14:textId="77777777">
      <w:pPr>
        <w:ind w:left="720"/>
        <w:jc w:val="left"/>
        <w:rPr>
          <w:rFonts w:ascii="Courier New" w:hAnsi="Courier New" w:cs="Courier New"/>
          <w:sz w:val="20"/>
        </w:rPr>
      </w:pPr>
      <w:r w:rsidRPr="00080947">
        <w:rPr>
          <w:rFonts w:ascii="Courier New" w:hAnsi="Courier New" w:cs="Courier New"/>
          <w:sz w:val="20"/>
        </w:rPr>
        <w:t xml:space="preserve">        if (fork() == 0) {</w:t>
      </w:r>
    </w:p>
    <w:p w:rsidRPr="00080947" w:rsidR="00F228CD" w:rsidP="00F228CD" w:rsidRDefault="00F228CD" w14:paraId="33337CE4" w14:textId="77777777">
      <w:pPr>
        <w:ind w:left="720"/>
        <w:jc w:val="left"/>
        <w:rPr>
          <w:rFonts w:ascii="Courier New" w:hAnsi="Courier New" w:cs="Courier New"/>
          <w:sz w:val="20"/>
        </w:rPr>
      </w:pPr>
      <w:r w:rsidRPr="00080947">
        <w:rPr>
          <w:rFonts w:ascii="Courier New" w:hAnsi="Courier New" w:cs="Courier New"/>
          <w:sz w:val="20"/>
        </w:rPr>
        <w:t xml:space="preserve">            n1 = atoi(argv[i]);   // atoi intoarce 0</w:t>
      </w:r>
    </w:p>
    <w:p w:rsidRPr="00080947" w:rsidR="00F228CD" w:rsidP="00F228CD" w:rsidRDefault="00F228CD" w14:paraId="4475AAF3" w14:textId="77777777">
      <w:pPr>
        <w:ind w:left="720"/>
        <w:jc w:val="left"/>
        <w:rPr>
          <w:rFonts w:ascii="Courier New" w:hAnsi="Courier New" w:cs="Courier New"/>
          <w:sz w:val="20"/>
        </w:rPr>
      </w:pPr>
      <w:r w:rsidRPr="00080947">
        <w:rPr>
          <w:rFonts w:ascii="Courier New" w:hAnsi="Courier New" w:cs="Courier New"/>
          <w:sz w:val="20"/>
        </w:rPr>
        <w:t xml:space="preserve">            n2 = atoi(argv[i+1]); // si la nenumeric </w:t>
      </w:r>
    </w:p>
    <w:p w:rsidRPr="00080947" w:rsidR="00F228CD" w:rsidP="00F228CD" w:rsidRDefault="00F228CD" w14:paraId="2E7C0FA1" w14:textId="77777777">
      <w:pPr>
        <w:ind w:left="720"/>
        <w:jc w:val="left"/>
        <w:rPr>
          <w:rFonts w:ascii="Courier New" w:hAnsi="Courier New" w:cs="Courier New"/>
          <w:sz w:val="20"/>
        </w:rPr>
      </w:pPr>
      <w:r w:rsidRPr="00080947">
        <w:rPr>
          <w:rFonts w:ascii="Courier New" w:hAnsi="Courier New" w:cs="Courier New"/>
          <w:sz w:val="20"/>
        </w:rPr>
        <w:t xml:space="preserve">            if (n1 == 0 || n2 == 0) exit(2);</w:t>
      </w:r>
    </w:p>
    <w:p w:rsidRPr="00080947" w:rsidR="00F228CD" w:rsidP="00F228CD" w:rsidRDefault="00F228CD" w14:paraId="65EE2923" w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w:rsidRPr="00080947" w:rsidR="00F228CD" w:rsidP="00F228CD" w:rsidRDefault="00F228CD" w14:paraId="65A1F234" w14:textId="77777777">
      <w:pPr>
        <w:ind w:left="720"/>
        <w:jc w:val="left"/>
        <w:rPr>
          <w:rFonts w:ascii="Courier New" w:hAnsi="Courier New" w:cs="Courier New"/>
          <w:sz w:val="20"/>
        </w:rPr>
      </w:pPr>
      <w:r w:rsidRPr="00080947">
        <w:rPr>
          <w:rFonts w:ascii="Courier New" w:hAnsi="Courier New" w:cs="Courier New"/>
          <w:sz w:val="20"/>
        </w:rPr>
        <w:t xml:space="preserve">        }</w:t>
      </w:r>
    </w:p>
    <w:p w:rsidRPr="00080947" w:rsidR="00F228CD" w:rsidP="00F228CD" w:rsidRDefault="00F228CD" w14:paraId="28CA168C" w14:textId="77777777">
      <w:pPr>
        <w:ind w:left="720"/>
        <w:jc w:val="left"/>
        <w:rPr>
          <w:rFonts w:ascii="Courier New" w:hAnsi="Courier New" w:cs="Courier New"/>
          <w:sz w:val="20"/>
        </w:rPr>
      </w:pPr>
      <w:r w:rsidRPr="00080947">
        <w:rPr>
          <w:rFonts w:ascii="Courier New" w:hAnsi="Courier New" w:cs="Courier New"/>
          <w:sz w:val="20"/>
        </w:rPr>
        <w:t xml:space="preserve">    }</w:t>
      </w:r>
    </w:p>
    <w:p w:rsidRPr="00080947" w:rsidR="00F228CD" w:rsidP="00F228CD" w:rsidRDefault="00F228CD" w14:paraId="1368D6BD" w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Pr="00080947" w:rsidR="00F228CD" w:rsidP="00F228CD" w:rsidRDefault="00F228CD" w14:paraId="29DC8FFB" w14:textId="77777777">
      <w:pPr>
        <w:ind w:left="720"/>
        <w:jc w:val="left"/>
        <w:rPr>
          <w:rFonts w:ascii="Courier New" w:hAnsi="Courier New" w:cs="Courier New"/>
          <w:sz w:val="20"/>
        </w:rPr>
      </w:pPr>
      <w:r w:rsidRPr="00080947">
        <w:rPr>
          <w:rFonts w:ascii="Courier New" w:hAnsi="Courier New" w:cs="Courier New"/>
          <w:sz w:val="20"/>
        </w:rPr>
        <w:t xml:space="preserve">        wait(&amp;n1);</w:t>
      </w:r>
    </w:p>
    <w:p w:rsidRPr="00080947" w:rsidR="00F228CD" w:rsidP="00F228CD" w:rsidRDefault="00F228CD" w14:paraId="1F5D006D" w14:textId="77777777">
      <w:pPr>
        <w:ind w:left="720"/>
        <w:jc w:val="left"/>
        <w:rPr>
          <w:rFonts w:ascii="Courier New" w:hAnsi="Courier New" w:cs="Courier New"/>
          <w:sz w:val="20"/>
        </w:rPr>
      </w:pPr>
      <w:r w:rsidRPr="00080947">
        <w:rPr>
          <w:rFonts w:ascii="Courier New" w:hAnsi="Courier New" w:cs="Courier New"/>
          <w:sz w:val="20"/>
        </w:rPr>
        <w:t xml:space="preserve">        switch (WEXITSTATUS(n1)) {</w:t>
      </w:r>
    </w:p>
    <w:p w:rsidRPr="00080947" w:rsidR="00F228CD" w:rsidP="00F228CD" w:rsidRDefault="00F228CD" w14:paraId="713D804E" w14:textId="77777777">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w:rsidRPr="00080947" w:rsidR="00F228CD" w:rsidP="00F228CD" w:rsidRDefault="00F228CD" w14:paraId="2E0ACBDE" w14:textId="77777777">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w:rsidRPr="00080947" w:rsidR="00F228CD" w:rsidP="00F228CD" w:rsidRDefault="00F228CD" w14:paraId="5BD4F066" w14:textId="77777777">
      <w:pPr>
        <w:ind w:left="720"/>
        <w:jc w:val="left"/>
        <w:rPr>
          <w:rFonts w:ascii="Courier New" w:hAnsi="Courier New" w:cs="Courier New"/>
          <w:sz w:val="20"/>
        </w:rPr>
      </w:pPr>
      <w:r w:rsidRPr="00080947">
        <w:rPr>
          <w:rFonts w:ascii="Courier New" w:hAnsi="Courier New" w:cs="Courier New"/>
          <w:sz w:val="20"/>
        </w:rPr>
        <w:t xml:space="preserve">            default: nenum++;</w:t>
      </w:r>
    </w:p>
    <w:p w:rsidRPr="00080947" w:rsidR="00F228CD" w:rsidP="00F228CD" w:rsidRDefault="00F228CD" w14:paraId="58928608" w14:textId="77777777">
      <w:pPr>
        <w:ind w:left="720"/>
        <w:jc w:val="left"/>
        <w:rPr>
          <w:rFonts w:ascii="Courier New" w:hAnsi="Courier New" w:cs="Courier New"/>
          <w:sz w:val="20"/>
        </w:rPr>
      </w:pPr>
      <w:r w:rsidRPr="00080947">
        <w:rPr>
          <w:rFonts w:ascii="Courier New" w:hAnsi="Courier New" w:cs="Courier New"/>
          <w:sz w:val="20"/>
        </w:rPr>
        <w:t xml:space="preserve">        }</w:t>
      </w:r>
    </w:p>
    <w:p w:rsidRPr="00080947" w:rsidR="00F228CD" w:rsidP="00F228CD" w:rsidRDefault="00F228CD" w14:paraId="6EAF2BAB" w14:textId="77777777">
      <w:pPr>
        <w:ind w:left="720"/>
        <w:jc w:val="left"/>
        <w:rPr>
          <w:rFonts w:ascii="Courier New" w:hAnsi="Courier New" w:cs="Courier New"/>
          <w:sz w:val="20"/>
        </w:rPr>
      </w:pPr>
      <w:r>
        <w:rPr>
          <w:rFonts w:ascii="Courier New" w:hAnsi="Courier New" w:cs="Courier New"/>
          <w:sz w:val="20"/>
        </w:rPr>
        <w:t xml:space="preserve">    }</w:t>
      </w:r>
    </w:p>
    <w:p w:rsidRPr="00080947" w:rsidR="00F228CD" w:rsidP="00F228CD" w:rsidRDefault="00F228CD" w14:paraId="74A69405" w14:textId="77777777">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w:rsidRPr="00080947" w:rsidR="00F228CD" w:rsidP="00F228CD" w:rsidRDefault="00F228CD" w14:paraId="0E418489" w14:textId="77777777">
      <w:pPr>
        <w:ind w:left="720"/>
        <w:jc w:val="left"/>
        <w:rPr>
          <w:rFonts w:ascii="Courier New" w:hAnsi="Courier New" w:cs="Courier New"/>
          <w:sz w:val="20"/>
        </w:rPr>
      </w:pPr>
      <w:r w:rsidRPr="00080947">
        <w:rPr>
          <w:rFonts w:ascii="Courier New" w:hAnsi="Courier New" w:cs="Courier New"/>
          <w:sz w:val="20"/>
        </w:rPr>
        <w:t>}</w:t>
      </w:r>
    </w:p>
    <w:p w:rsidR="00F228CD" w:rsidP="00F228CD" w:rsidRDefault="00F228CD" w14:paraId="4B1F511A" w14:textId="77777777"/>
    <w:p w:rsidRPr="00724644" w:rsidR="00F228CD" w:rsidP="00F228CD" w:rsidRDefault="00F228CD" w14:paraId="5CC804C5" w14:textId="77777777">
      <w:pPr>
        <w:rPr>
          <w:b/>
        </w:rPr>
      </w:pPr>
      <w:r>
        <w:rPr>
          <w:b/>
        </w:rPr>
        <w:t>Solutia 2:</w:t>
      </w:r>
    </w:p>
    <w:p w:rsidR="00F228CD" w:rsidP="00F228CD" w:rsidRDefault="00F228CD" w14:paraId="65F9C3DC" w14:textId="77777777"/>
    <w:p w:rsidR="00F228CD" w:rsidP="00F228CD" w:rsidRDefault="00F228CD" w14:paraId="2CE0C333" w14:textId="77777777">
      <w:r>
        <w:t xml:space="preserve">Se creaza programul </w:t>
      </w:r>
      <w:r w:rsidRPr="00724644">
        <w:rPr>
          <w:rFonts w:ascii="Courier New" w:hAnsi="Courier New" w:cs="Courier New"/>
        </w:rPr>
        <w:t>par.c</w:t>
      </w:r>
      <w:r>
        <w:t xml:space="preserve"> care primeşte la linia de comandă o pereche de argumente. Din această sursă se va consttiui prin </w:t>
      </w:r>
      <w:r w:rsidRPr="00724644">
        <w:rPr>
          <w:rFonts w:ascii="Courier New" w:hAnsi="Courier New" w:cs="Courier New"/>
        </w:rPr>
        <w:t>gcc –o par par.c</w:t>
      </w:r>
      <w:r>
        <w:t xml:space="preserve"> executabilul </w:t>
      </w:r>
      <w:r w:rsidRPr="00724644">
        <w:rPr>
          <w:rFonts w:ascii="Courier New" w:hAnsi="Courier New" w:cs="Courier New"/>
        </w:rPr>
        <w:t>par</w:t>
      </w:r>
      <w:r>
        <w:t>:</w:t>
      </w:r>
    </w:p>
    <w:p w:rsidR="00F228CD" w:rsidP="00F228CD" w:rsidRDefault="00F228CD" w14:paraId="5023141B" w14:textId="77777777"/>
    <w:p w:rsidR="00F228CD" w:rsidP="00F228CD" w:rsidRDefault="00F228CD" w14:paraId="19DF7064" w14:textId="77777777">
      <w:pPr>
        <w:ind w:left="720"/>
        <w:jc w:val="left"/>
        <w:rPr>
          <w:rFonts w:ascii="Courier New" w:hAnsi="Courier New" w:cs="Courier New"/>
          <w:sz w:val="20"/>
        </w:rPr>
      </w:pPr>
      <w:r>
        <w:rPr>
          <w:rFonts w:ascii="Courier New" w:hAnsi="Courier New" w:cs="Courier New"/>
          <w:sz w:val="20"/>
        </w:rPr>
        <w:t>main(int argc, char *argv[]) {</w:t>
      </w:r>
    </w:p>
    <w:p w:rsidR="00F228CD" w:rsidP="00F228CD" w:rsidRDefault="00F228CD" w14:paraId="7B1F504F" w14:textId="77777777">
      <w:pPr>
        <w:ind w:left="720"/>
        <w:jc w:val="left"/>
        <w:rPr>
          <w:rFonts w:ascii="Courier New" w:hAnsi="Courier New" w:cs="Courier New"/>
          <w:sz w:val="20"/>
        </w:rPr>
      </w:pPr>
      <w:r>
        <w:rPr>
          <w:rFonts w:ascii="Courier New" w:hAnsi="Courier New" w:cs="Courier New"/>
          <w:sz w:val="20"/>
        </w:rPr>
        <w:t xml:space="preserve">    int n1, n2;</w:t>
      </w:r>
    </w:p>
    <w:p w:rsidRPr="00080947" w:rsidR="00F228CD" w:rsidP="00F228CD" w:rsidRDefault="00F228CD" w14:paraId="024F1AB7" w14:textId="77777777">
      <w:pPr>
        <w:ind w:left="720"/>
        <w:jc w:val="left"/>
        <w:rPr>
          <w:rFonts w:ascii="Courier New" w:hAnsi="Courier New" w:cs="Courier New"/>
          <w:sz w:val="20"/>
        </w:rPr>
      </w:pPr>
      <w:r>
        <w:rPr>
          <w:rFonts w:ascii="Courier New" w:hAnsi="Courier New" w:cs="Courier New"/>
          <w:sz w:val="20"/>
        </w:rPr>
        <w:t xml:space="preserve">    n1 = atoi(argv[1</w:t>
      </w:r>
      <w:r w:rsidRPr="00080947">
        <w:rPr>
          <w:rFonts w:ascii="Courier New" w:hAnsi="Courier New" w:cs="Courier New"/>
          <w:sz w:val="20"/>
        </w:rPr>
        <w:t>]);  // atoi intoarce 0</w:t>
      </w:r>
    </w:p>
    <w:p w:rsidRPr="00080947" w:rsidR="00F228CD" w:rsidP="00F228CD" w:rsidRDefault="00F228CD" w14:paraId="26127D85" w14:textId="77777777">
      <w:pPr>
        <w:ind w:left="720"/>
        <w:jc w:val="left"/>
        <w:rPr>
          <w:rFonts w:ascii="Courier New" w:hAnsi="Courier New" w:cs="Courier New"/>
          <w:sz w:val="20"/>
        </w:rPr>
      </w:pPr>
      <w:r>
        <w:rPr>
          <w:rFonts w:ascii="Courier New" w:hAnsi="Courier New" w:cs="Courier New"/>
          <w:sz w:val="20"/>
        </w:rPr>
        <w:t xml:space="preserve">    n2 = atoi(argv[2</w:t>
      </w:r>
      <w:r w:rsidRPr="00080947">
        <w:rPr>
          <w:rFonts w:ascii="Courier New" w:hAnsi="Courier New" w:cs="Courier New"/>
          <w:sz w:val="20"/>
        </w:rPr>
        <w:t xml:space="preserve">]); </w:t>
      </w:r>
      <w:r>
        <w:rPr>
          <w:rFonts w:ascii="Courier New" w:hAnsi="Courier New" w:cs="Courier New"/>
          <w:sz w:val="20"/>
        </w:rPr>
        <w:t xml:space="preserve"> </w:t>
      </w:r>
      <w:r w:rsidRPr="00080947">
        <w:rPr>
          <w:rFonts w:ascii="Courier New" w:hAnsi="Courier New" w:cs="Courier New"/>
          <w:sz w:val="20"/>
        </w:rPr>
        <w:t xml:space="preserve">// si la nenumeric </w:t>
      </w:r>
    </w:p>
    <w:p w:rsidRPr="00080947" w:rsidR="00F228CD" w:rsidP="00F228CD" w:rsidRDefault="00F228CD" w14:paraId="1CCBD642" w14:textId="77777777">
      <w:pPr>
        <w:ind w:left="720"/>
        <w:jc w:val="left"/>
        <w:rPr>
          <w:rFonts w:ascii="Courier New" w:hAnsi="Courier New" w:cs="Courier New"/>
          <w:sz w:val="20"/>
        </w:rPr>
      </w:pPr>
      <w:r w:rsidRPr="00080947">
        <w:rPr>
          <w:rFonts w:ascii="Courier New" w:hAnsi="Courier New" w:cs="Courier New"/>
          <w:sz w:val="20"/>
        </w:rPr>
        <w:t xml:space="preserve">    if (n1 == 0 || n2 == 0) exit(2);</w:t>
      </w:r>
    </w:p>
    <w:p w:rsidR="00F228CD" w:rsidP="00F228CD" w:rsidRDefault="00F228CD" w14:paraId="037E6825" w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w:rsidRPr="00080947" w:rsidR="00F228CD" w:rsidP="00F228CD" w:rsidRDefault="00F228CD" w14:paraId="7A8AD0BE" w14:textId="77777777">
      <w:pPr>
        <w:ind w:left="720"/>
        <w:jc w:val="left"/>
        <w:rPr>
          <w:rFonts w:ascii="Courier New" w:hAnsi="Courier New" w:cs="Courier New"/>
          <w:sz w:val="20"/>
        </w:rPr>
      </w:pPr>
      <w:r>
        <w:rPr>
          <w:rFonts w:ascii="Courier New" w:hAnsi="Courier New" w:cs="Courier New"/>
          <w:sz w:val="20"/>
        </w:rPr>
        <w:t>}</w:t>
      </w:r>
    </w:p>
    <w:p w:rsidR="00F228CD" w:rsidP="00F228CD" w:rsidRDefault="00F228CD" w14:paraId="1F3B1409" w14:textId="77777777"/>
    <w:p w:rsidR="00F228CD" w:rsidP="00F228CD" w:rsidRDefault="00F228CD" w14:paraId="0875B993" w14:textId="77777777">
      <w:r>
        <w:t xml:space="preserve">Se creaza programul </w:t>
      </w:r>
      <w:r>
        <w:rPr>
          <w:rFonts w:ascii="Courier New" w:hAnsi="Courier New" w:cs="Courier New"/>
        </w:rPr>
        <w:t>master</w:t>
      </w:r>
      <w:r w:rsidRPr="00724644">
        <w:rPr>
          <w:rFonts w:ascii="Courier New" w:hAnsi="Courier New" w:cs="Courier New"/>
        </w:rPr>
        <w:t>.c</w:t>
      </w:r>
      <w:r>
        <w:t xml:space="preserve"> care primeşte la linia de comandă n perechi de argumente. El va crea n procese fii şi în fiecare va lansa prin </w:t>
      </w:r>
      <w:r w:rsidRPr="0093777A">
        <w:rPr>
          <w:rFonts w:ascii="Courier New" w:hAnsi="Courier New" w:cs="Courier New"/>
        </w:rPr>
        <w:t>exec</w:t>
      </w:r>
      <w:r>
        <w:t xml:space="preserve"> programul </w:t>
      </w:r>
      <w:r w:rsidRPr="00D87A32">
        <w:rPr>
          <w:rFonts w:ascii="Courier New" w:hAnsi="Courier New" w:cs="Courier New"/>
        </w:rPr>
        <w:t>par</w:t>
      </w:r>
      <w:r>
        <w:t xml:space="preserve">. Din aceasta sursa se va consttiui prin </w:t>
      </w:r>
      <w:r w:rsidRPr="00724644">
        <w:rPr>
          <w:rFonts w:ascii="Courier New" w:hAnsi="Courier New" w:cs="Courier New"/>
        </w:rPr>
        <w:t xml:space="preserve">gcc –o </w:t>
      </w:r>
      <w:r>
        <w:rPr>
          <w:rFonts w:ascii="Courier New" w:hAnsi="Courier New" w:cs="Courier New"/>
        </w:rPr>
        <w:t>master master</w:t>
      </w:r>
      <w:r w:rsidRPr="00724644">
        <w:rPr>
          <w:rFonts w:ascii="Courier New" w:hAnsi="Courier New" w:cs="Courier New"/>
        </w:rPr>
        <w:t>.c</w:t>
      </w:r>
      <w:r>
        <w:t xml:space="preserve"> executabilul </w:t>
      </w:r>
      <w:r>
        <w:rPr>
          <w:rFonts w:ascii="Courier New" w:hAnsi="Courier New" w:cs="Courier New"/>
        </w:rPr>
        <w:t>master</w:t>
      </w:r>
      <w:r>
        <w:t>:</w:t>
      </w:r>
    </w:p>
    <w:p w:rsidR="00F228CD" w:rsidP="00F228CD" w:rsidRDefault="00F228CD" w14:paraId="562C75D1" w14:textId="77777777"/>
    <w:p w:rsidRPr="00080947" w:rsidR="00F228CD" w:rsidP="00F228CD" w:rsidRDefault="00F228CD" w14:paraId="556CBCDB" w14:textId="77777777">
      <w:pPr>
        <w:ind w:left="720"/>
        <w:jc w:val="left"/>
        <w:rPr>
          <w:rFonts w:ascii="Courier New" w:hAnsi="Courier New" w:cs="Courier New"/>
          <w:sz w:val="20"/>
        </w:rPr>
      </w:pPr>
      <w:r w:rsidRPr="00080947">
        <w:rPr>
          <w:rFonts w:ascii="Courier New" w:hAnsi="Courier New" w:cs="Courier New"/>
          <w:sz w:val="20"/>
        </w:rPr>
        <w:t>main(int argc, char* argv[]) {</w:t>
      </w:r>
    </w:p>
    <w:p w:rsidRPr="00080947" w:rsidR="00F228CD" w:rsidP="00F228CD" w:rsidRDefault="00F228CD" w14:paraId="0DCE4CAF" w14:textId="77777777">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w:rsidRPr="00080947" w:rsidR="00F228CD" w:rsidP="00F228CD" w:rsidRDefault="00F228CD" w14:paraId="71DD1F4A" w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Pr="00080947" w:rsidR="00F228CD" w:rsidP="00F228CD" w:rsidRDefault="00F228CD" w14:paraId="444F85BA" w14:textId="77777777">
      <w:pPr>
        <w:ind w:left="720"/>
        <w:jc w:val="left"/>
        <w:rPr>
          <w:rFonts w:ascii="Courier New" w:hAnsi="Courier New" w:cs="Courier New"/>
          <w:sz w:val="20"/>
        </w:rPr>
      </w:pPr>
      <w:r w:rsidRPr="00080947">
        <w:rPr>
          <w:rFonts w:ascii="Courier New" w:hAnsi="Courier New" w:cs="Courier New"/>
          <w:sz w:val="20"/>
        </w:rPr>
        <w:t xml:space="preserve">        if (fork() == 0) {</w:t>
      </w:r>
    </w:p>
    <w:p w:rsidRPr="00080947" w:rsidR="00F228CD" w:rsidP="00F228CD" w:rsidRDefault="00F228CD" w14:paraId="5AF52183" w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ecl(“./par”, “./par”, argv[i], argv[i+1], NULL);</w:t>
      </w:r>
    </w:p>
    <w:p w:rsidRPr="00080947" w:rsidR="00F228CD" w:rsidP="00F228CD" w:rsidRDefault="00F228CD" w14:paraId="37659F5A" w14:textId="77777777">
      <w:pPr>
        <w:ind w:left="720"/>
        <w:jc w:val="left"/>
        <w:rPr>
          <w:rFonts w:ascii="Courier New" w:hAnsi="Courier New" w:cs="Courier New"/>
          <w:sz w:val="20"/>
        </w:rPr>
      </w:pPr>
      <w:r w:rsidRPr="00080947">
        <w:rPr>
          <w:rFonts w:ascii="Courier New" w:hAnsi="Courier New" w:cs="Courier New"/>
          <w:sz w:val="20"/>
        </w:rPr>
        <w:t xml:space="preserve">        }</w:t>
      </w:r>
    </w:p>
    <w:p w:rsidRPr="00080947" w:rsidR="00F228CD" w:rsidP="00F228CD" w:rsidRDefault="00F228CD" w14:paraId="3A3673F0" w14:textId="77777777">
      <w:pPr>
        <w:ind w:left="720"/>
        <w:jc w:val="left"/>
        <w:rPr>
          <w:rFonts w:ascii="Courier New" w:hAnsi="Courier New" w:cs="Courier New"/>
          <w:sz w:val="20"/>
        </w:rPr>
      </w:pPr>
      <w:r w:rsidRPr="00080947">
        <w:rPr>
          <w:rFonts w:ascii="Courier New" w:hAnsi="Courier New" w:cs="Courier New"/>
          <w:sz w:val="20"/>
        </w:rPr>
        <w:t xml:space="preserve">    }</w:t>
      </w:r>
    </w:p>
    <w:p w:rsidRPr="00080947" w:rsidR="00F228CD" w:rsidP="00F228CD" w:rsidRDefault="00F228CD" w14:paraId="5FF4228F" w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Pr="00080947" w:rsidR="00F228CD" w:rsidP="00F228CD" w:rsidRDefault="00F228CD" w14:paraId="1C2B571A" w14:textId="77777777">
      <w:pPr>
        <w:ind w:left="720"/>
        <w:jc w:val="left"/>
        <w:rPr>
          <w:rFonts w:ascii="Courier New" w:hAnsi="Courier New" w:cs="Courier New"/>
          <w:sz w:val="20"/>
        </w:rPr>
      </w:pPr>
      <w:r w:rsidRPr="00080947">
        <w:rPr>
          <w:rFonts w:ascii="Courier New" w:hAnsi="Courier New" w:cs="Courier New"/>
          <w:sz w:val="20"/>
        </w:rPr>
        <w:t xml:space="preserve">        wait(&amp;n1);</w:t>
      </w:r>
    </w:p>
    <w:p w:rsidRPr="00080947" w:rsidR="00F228CD" w:rsidP="00F228CD" w:rsidRDefault="00F228CD" w14:paraId="6F3503F5" w14:textId="77777777">
      <w:pPr>
        <w:ind w:left="720"/>
        <w:jc w:val="left"/>
        <w:rPr>
          <w:rFonts w:ascii="Courier New" w:hAnsi="Courier New" w:cs="Courier New"/>
          <w:sz w:val="20"/>
        </w:rPr>
      </w:pPr>
      <w:r w:rsidRPr="00080947">
        <w:rPr>
          <w:rFonts w:ascii="Courier New" w:hAnsi="Courier New" w:cs="Courier New"/>
          <w:sz w:val="20"/>
        </w:rPr>
        <w:t xml:space="preserve">        switch (WEXITSTATUS(n1)) {</w:t>
      </w:r>
    </w:p>
    <w:p w:rsidRPr="00080947" w:rsidR="00F228CD" w:rsidP="00F228CD" w:rsidRDefault="00F228CD" w14:paraId="1D602E73" w14:textId="77777777">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w:rsidRPr="00080947" w:rsidR="00F228CD" w:rsidP="00F228CD" w:rsidRDefault="00F228CD" w14:paraId="41705191" w14:textId="77777777">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w:rsidRPr="00080947" w:rsidR="00F228CD" w:rsidP="00F228CD" w:rsidRDefault="00F228CD" w14:paraId="7205E117" w14:textId="77777777">
      <w:pPr>
        <w:ind w:left="720"/>
        <w:jc w:val="left"/>
        <w:rPr>
          <w:rFonts w:ascii="Courier New" w:hAnsi="Courier New" w:cs="Courier New"/>
          <w:sz w:val="20"/>
        </w:rPr>
      </w:pPr>
      <w:r w:rsidRPr="00080947">
        <w:rPr>
          <w:rFonts w:ascii="Courier New" w:hAnsi="Courier New" w:cs="Courier New"/>
          <w:sz w:val="20"/>
        </w:rPr>
        <w:t xml:space="preserve">            default: nenum++;</w:t>
      </w:r>
    </w:p>
    <w:p w:rsidRPr="00080947" w:rsidR="00F228CD" w:rsidP="00F228CD" w:rsidRDefault="00F228CD" w14:paraId="74DF44CF" w14:textId="77777777">
      <w:pPr>
        <w:ind w:left="720"/>
        <w:jc w:val="left"/>
        <w:rPr>
          <w:rFonts w:ascii="Courier New" w:hAnsi="Courier New" w:cs="Courier New"/>
          <w:sz w:val="20"/>
        </w:rPr>
      </w:pPr>
      <w:r w:rsidRPr="00080947">
        <w:rPr>
          <w:rFonts w:ascii="Courier New" w:hAnsi="Courier New" w:cs="Courier New"/>
          <w:sz w:val="20"/>
        </w:rPr>
        <w:t xml:space="preserve">        }</w:t>
      </w:r>
    </w:p>
    <w:p w:rsidRPr="00080947" w:rsidR="00F228CD" w:rsidP="00F228CD" w:rsidRDefault="00F228CD" w14:paraId="5C0D4928" w14:textId="77777777">
      <w:pPr>
        <w:ind w:left="720"/>
        <w:jc w:val="left"/>
        <w:rPr>
          <w:rFonts w:ascii="Courier New" w:hAnsi="Courier New" w:cs="Courier New"/>
          <w:sz w:val="20"/>
        </w:rPr>
      </w:pPr>
      <w:r>
        <w:rPr>
          <w:rFonts w:ascii="Courier New" w:hAnsi="Courier New" w:cs="Courier New"/>
          <w:sz w:val="20"/>
        </w:rPr>
        <w:t xml:space="preserve">    }</w:t>
      </w:r>
    </w:p>
    <w:p w:rsidRPr="00080947" w:rsidR="00F228CD" w:rsidP="00F228CD" w:rsidRDefault="00F228CD" w14:paraId="1C6246DC" w14:textId="77777777">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w:rsidRPr="00080947" w:rsidR="00F228CD" w:rsidP="00F228CD" w:rsidRDefault="00F228CD" w14:paraId="35E1A295" w14:textId="77777777">
      <w:pPr>
        <w:ind w:left="720"/>
        <w:jc w:val="left"/>
        <w:rPr>
          <w:rFonts w:ascii="Courier New" w:hAnsi="Courier New" w:cs="Courier New"/>
          <w:sz w:val="20"/>
        </w:rPr>
      </w:pPr>
      <w:r w:rsidRPr="00080947">
        <w:rPr>
          <w:rFonts w:ascii="Courier New" w:hAnsi="Courier New" w:cs="Courier New"/>
          <w:sz w:val="20"/>
        </w:rPr>
        <w:t>}</w:t>
      </w:r>
    </w:p>
    <w:p w:rsidR="00F228CD" w:rsidP="00F228CD" w:rsidRDefault="00F228CD" w14:paraId="664355AD" w14:textId="77777777"/>
    <w:p w:rsidR="00F228CD" w:rsidP="00F228CD" w:rsidRDefault="00F228CD" w14:paraId="7495C8DE" w14:textId="77777777">
      <w:r>
        <w:t xml:space="preserve">Intrebare la ambele solutii: Ce se întamplă daca </w:t>
      </w:r>
      <w:r w:rsidRPr="00D87A32">
        <w:rPr>
          <w:rFonts w:ascii="Courier New" w:hAnsi="Courier New" w:cs="Courier New"/>
        </w:rPr>
        <w:t>wait</w:t>
      </w:r>
      <w:r>
        <w:t xml:space="preserve"> si </w:t>
      </w:r>
      <w:r w:rsidRPr="00D87A32">
        <w:rPr>
          <w:rFonts w:ascii="Courier New" w:hAnsi="Courier New" w:cs="Courier New"/>
        </w:rPr>
        <w:t>switch</w:t>
      </w:r>
      <w:r>
        <w:t xml:space="preserve"> nu sunt plasate în cicluri </w:t>
      </w:r>
      <w:r w:rsidRPr="0093777A">
        <w:rPr>
          <w:rFonts w:ascii="Courier New" w:hAnsi="Courier New" w:cs="Courier New"/>
        </w:rPr>
        <w:t>for</w:t>
      </w:r>
      <w:r>
        <w:t xml:space="preserve"> succesive ci în acelaşi </w:t>
      </w:r>
      <w:r w:rsidRPr="0093777A">
        <w:rPr>
          <w:rFonts w:ascii="Courier New" w:hAnsi="Courier New" w:cs="Courier New"/>
        </w:rPr>
        <w:t>for</w:t>
      </w:r>
      <w:r>
        <w:t xml:space="preserve"> care crează procesele fii?</w:t>
      </w:r>
    </w:p>
    <w:p w:rsidR="0040688C" w:rsidP="0040688C" w:rsidRDefault="0040688C" w14:paraId="1A965116" w14:textId="77777777"/>
    <w:p w:rsidR="0040688C" w:rsidP="0040688C" w:rsidRDefault="0040688C" w14:paraId="378758BF" w14:textId="77777777">
      <w:pPr>
        <w:pStyle w:val="Heading2"/>
      </w:pPr>
      <w:bookmarkStart w:name="_Toc4404275" w:id="16"/>
      <w:r>
        <w:t>Semnale Unix; exemple de utilizare</w:t>
      </w:r>
      <w:bookmarkEnd w:id="16"/>
    </w:p>
    <w:p w:rsidR="0040688C" w:rsidP="0040688C" w:rsidRDefault="0040688C" w14:paraId="66044C43" w14:textId="77777777">
      <w:pPr>
        <w:pStyle w:val="Heading3"/>
      </w:pPr>
      <w:bookmarkStart w:name="_Toc4404276" w:id="17"/>
      <w:r>
        <w:t>Evitarea proceselor zombie</w:t>
      </w:r>
      <w:bookmarkEnd w:id="17"/>
    </w:p>
    <w:p w:rsidR="0040688C" w:rsidP="0040688C" w:rsidRDefault="0040688C" w14:paraId="7DF4E37C" w14:textId="77777777"/>
    <w:p w:rsidRPr="00C92371" w:rsidR="0040688C" w:rsidP="0040688C" w:rsidRDefault="00811729" w14:paraId="1490905F" w14:textId="77777777">
      <w:r>
        <w:t xml:space="preserve">Versiunea </w:t>
      </w:r>
      <w:r w:rsidRPr="00C92371">
        <w:t>Unix System V Release 4</w:t>
      </w:r>
      <w:r>
        <w:t xml:space="preserve"> şi Linux:</w:t>
      </w:r>
      <w:r w:rsidRPr="00C92371">
        <w:t xml:space="preserve"> </w:t>
      </w:r>
      <w:r>
        <w:t>e</w:t>
      </w:r>
      <w:r w:rsidRPr="00C92371" w:rsidR="0040688C">
        <w:t>ste suficient ca în partea de iniţializare</w:t>
      </w:r>
      <w:r w:rsidR="0040688C">
        <w:t>, înainte de</w:t>
      </w:r>
      <w:r w:rsidRPr="00C92371" w:rsidR="0040688C">
        <w:t xml:space="preserve"> cre</w:t>
      </w:r>
      <w:r w:rsidR="0040688C">
        <w:t>area</w:t>
      </w:r>
      <w:r w:rsidRPr="00C92371" w:rsidR="0040688C">
        <w:t xml:space="preserve"> proceselor </w:t>
      </w:r>
      <w:r w:rsidR="0040688C">
        <w:t>ce pot deveni zombie</w:t>
      </w:r>
      <w:r w:rsidRPr="00C92371" w:rsidR="0040688C">
        <w:t>:</w:t>
      </w:r>
    </w:p>
    <w:p w:rsidRPr="00811729" w:rsidR="0040688C" w:rsidP="0040688C" w:rsidRDefault="0040688C" w14:paraId="2D6F7877" w14:textId="77777777">
      <w:pPr>
        <w:ind w:left="709"/>
        <w:rPr>
          <w:rFonts w:ascii="Courier New" w:hAnsi="Courier New"/>
          <w:sz w:val="20"/>
        </w:rPr>
      </w:pPr>
      <w:r w:rsidRPr="00811729">
        <w:rPr>
          <w:rFonts w:ascii="Courier New" w:hAnsi="Courier New"/>
          <w:sz w:val="20"/>
        </w:rPr>
        <w:t># include &lt;signal.h&gt;</w:t>
      </w:r>
    </w:p>
    <w:p w:rsidRPr="00811729" w:rsidR="0040688C" w:rsidP="0040688C" w:rsidRDefault="0040688C" w14:paraId="603C00FE" w14:textId="77777777">
      <w:pPr>
        <w:pStyle w:val="Footer"/>
        <w:tabs>
          <w:tab w:val="clear" w:pos="4320"/>
          <w:tab w:val="clear" w:pos="8640"/>
        </w:tabs>
        <w:ind w:left="709"/>
        <w:rPr>
          <w:rFonts w:ascii="Courier New" w:hAnsi="Courier New"/>
          <w:sz w:val="20"/>
        </w:rPr>
      </w:pPr>
      <w:r w:rsidRPr="00811729">
        <w:rPr>
          <w:rFonts w:ascii="Courier New" w:hAnsi="Courier New"/>
          <w:sz w:val="20"/>
        </w:rPr>
        <w:t>- - -</w:t>
      </w:r>
    </w:p>
    <w:p w:rsidRPr="00811729" w:rsidR="0040688C" w:rsidP="0040688C" w:rsidRDefault="0040688C" w14:paraId="64F349A7" w14:textId="77777777">
      <w:pPr>
        <w:ind w:left="709"/>
        <w:rPr>
          <w:rFonts w:ascii="Courier New" w:hAnsi="Courier New"/>
          <w:sz w:val="20"/>
        </w:rPr>
      </w:pPr>
      <w:r w:rsidRPr="00811729">
        <w:rPr>
          <w:rFonts w:ascii="Courier New" w:hAnsi="Courier New"/>
          <w:sz w:val="20"/>
        </w:rPr>
        <w:t>signal(SIGCHLD, SIG_IGN);</w:t>
      </w:r>
    </w:p>
    <w:p w:rsidRPr="00C92371" w:rsidR="0040688C" w:rsidP="0040688C" w:rsidRDefault="0040688C" w14:paraId="44FB30F8" w14:textId="77777777"/>
    <w:p w:rsidRPr="00C92371" w:rsidR="0040688C" w:rsidP="0040688C" w:rsidRDefault="0040688C" w14:paraId="0A6C411C" w14:textId="77777777">
      <w:r w:rsidRPr="00C92371">
        <w:t>Versiunea Unix BSD</w:t>
      </w:r>
      <w:r w:rsidR="00811729">
        <w:t>,</w:t>
      </w:r>
      <w:r w:rsidRPr="00C92371">
        <w:t xml:space="preserve"> efectul unui apel sistem </w:t>
      </w:r>
      <w:r w:rsidRPr="00C92371">
        <w:rPr>
          <w:rFonts w:ascii="Courier New" w:hAnsi="Courier New"/>
        </w:rPr>
        <w:t>signal</w:t>
      </w:r>
      <w:r w:rsidRPr="00C92371">
        <w:t xml:space="preserve"> este valabil o singură dată</w:t>
      </w:r>
      <w:r w:rsidR="00811729">
        <w:t>:</w:t>
      </w:r>
      <w:r w:rsidRPr="00C92371" w:rsidR="00811729">
        <w:t xml:space="preserve"> </w:t>
      </w:r>
    </w:p>
    <w:p w:rsidRPr="00C92371" w:rsidR="0040688C" w:rsidP="0040688C" w:rsidRDefault="0040688C" w14:paraId="12CEB7A9" w14:textId="77777777">
      <w:pPr>
        <w:ind w:left="709"/>
        <w:rPr>
          <w:rFonts w:ascii="Courier New" w:hAnsi="Courier New"/>
          <w:sz w:val="20"/>
        </w:rPr>
      </w:pPr>
      <w:r w:rsidRPr="00C92371">
        <w:rPr>
          <w:rFonts w:ascii="Courier New" w:hAnsi="Courier New"/>
          <w:sz w:val="20"/>
        </w:rPr>
        <w:t>#include &lt;signal.h&gt;</w:t>
      </w:r>
    </w:p>
    <w:p w:rsidRPr="00C92371" w:rsidR="0040688C" w:rsidP="0040688C" w:rsidRDefault="0040688C" w14:paraId="52953934" w14:textId="77777777">
      <w:pPr>
        <w:ind w:left="709"/>
        <w:rPr>
          <w:rFonts w:ascii="Courier New" w:hAnsi="Courier New"/>
          <w:sz w:val="20"/>
        </w:rPr>
      </w:pPr>
      <w:r w:rsidRPr="00C92371">
        <w:rPr>
          <w:rFonts w:ascii="Courier New" w:hAnsi="Courier New"/>
          <w:sz w:val="20"/>
        </w:rPr>
        <w:t>- - -</w:t>
      </w:r>
    </w:p>
    <w:p w:rsidRPr="00C92371" w:rsidR="0040688C" w:rsidP="40B4390E" w:rsidRDefault="0040688C" w14:paraId="24651DB0" w14:textId="0AE5590C">
      <w:pPr>
        <w:ind w:left="709"/>
        <w:rPr>
          <w:rFonts w:ascii="Courier New" w:hAnsi="Courier New"/>
          <w:sz w:val="20"/>
          <w:szCs w:val="20"/>
        </w:rPr>
      </w:pPr>
      <w:r w:rsidRPr="40B4390E" w:rsidR="0040688C">
        <w:rPr>
          <w:rFonts w:ascii="Courier New" w:hAnsi="Courier New"/>
          <w:sz w:val="20"/>
          <w:szCs w:val="20"/>
        </w:rPr>
        <w:t>void</w:t>
      </w:r>
      <w:r w:rsidRPr="40B4390E" w:rsidR="0040688C">
        <w:rPr>
          <w:rFonts w:ascii="Courier New" w:hAnsi="Courier New"/>
          <w:sz w:val="20"/>
          <w:szCs w:val="20"/>
        </w:rPr>
        <w:t xml:space="preserve"> </w:t>
      </w:r>
      <w:r w:rsidRPr="40B4390E" w:rsidR="0040688C">
        <w:rPr>
          <w:rFonts w:ascii="Courier New" w:hAnsi="Courier New"/>
          <w:sz w:val="20"/>
          <w:szCs w:val="20"/>
        </w:rPr>
        <w:t>waiter</w:t>
      </w:r>
      <w:r w:rsidRPr="40B4390E" w:rsidR="0040688C">
        <w:rPr>
          <w:rFonts w:ascii="Courier New" w:hAnsi="Courier New"/>
          <w:sz w:val="20"/>
          <w:szCs w:val="20"/>
        </w:rPr>
        <w:t xml:space="preserve">(){ </w:t>
      </w:r>
      <w:r>
        <w:tab/>
      </w:r>
      <w:r>
        <w:tab/>
      </w:r>
      <w:r w:rsidRPr="40B4390E" w:rsidR="0040688C">
        <w:rPr>
          <w:rFonts w:ascii="Courier New" w:hAnsi="Courier New"/>
          <w:sz w:val="20"/>
          <w:szCs w:val="20"/>
        </w:rPr>
        <w:t xml:space="preserve"> // </w:t>
      </w:r>
      <w:r w:rsidRPr="40B4390E" w:rsidR="0040688C">
        <w:rPr>
          <w:rFonts w:ascii="Courier New" w:hAnsi="Courier New"/>
          <w:sz w:val="20"/>
          <w:szCs w:val="20"/>
        </w:rPr>
        <w:t>Functie</w:t>
      </w:r>
      <w:r w:rsidRPr="40B4390E" w:rsidR="0040688C">
        <w:rPr>
          <w:rFonts w:ascii="Courier New" w:hAnsi="Courier New"/>
          <w:sz w:val="20"/>
          <w:szCs w:val="20"/>
        </w:rPr>
        <w:t xml:space="preserve"> de manipul</w:t>
      </w:r>
      <w:r w:rsidRPr="40B4390E" w:rsidR="23592686">
        <w:rPr>
          <w:rFonts w:ascii="Courier New" w:hAnsi="Courier New"/>
          <w:sz w:val="20"/>
          <w:szCs w:val="20"/>
        </w:rPr>
        <w:t>a</w:t>
      </w:r>
      <w:r w:rsidRPr="40B4390E" w:rsidR="0040688C">
        <w:rPr>
          <w:rFonts w:ascii="Courier New" w:hAnsi="Courier New"/>
          <w:sz w:val="20"/>
          <w:szCs w:val="20"/>
        </w:rPr>
        <w:t>re a apelurilor signal</w:t>
      </w:r>
    </w:p>
    <w:p w:rsidRPr="00C92371" w:rsidR="0040688C" w:rsidP="0040688C" w:rsidRDefault="0040688C" w14:paraId="5100CBC2" w14:textId="77777777">
      <w:pPr>
        <w:ind w:left="709"/>
        <w:rPr>
          <w:rFonts w:ascii="Courier New" w:hAnsi="Courier New"/>
          <w:sz w:val="20"/>
        </w:rPr>
      </w:pPr>
      <w:r w:rsidRPr="00C92371">
        <w:rPr>
          <w:rFonts w:ascii="Courier New" w:hAnsi="Courier New"/>
          <w:sz w:val="20"/>
        </w:rPr>
        <w:t xml:space="preserve">   wait(0); </w:t>
      </w:r>
      <w:r w:rsidRPr="00C92371">
        <w:rPr>
          <w:rFonts w:ascii="Courier New" w:hAnsi="Courier New"/>
          <w:sz w:val="20"/>
        </w:rPr>
        <w:tab/>
      </w:r>
      <w:r w:rsidRPr="00C92371">
        <w:rPr>
          <w:rFonts w:ascii="Courier New" w:hAnsi="Courier New"/>
          <w:sz w:val="20"/>
        </w:rPr>
        <w:tab/>
      </w:r>
      <w:r w:rsidRPr="00C92371">
        <w:rPr>
          <w:rFonts w:ascii="Courier New" w:hAnsi="Courier New"/>
          <w:sz w:val="20"/>
        </w:rPr>
        <w:t xml:space="preserve">    // Sterge fiul recent terminat</w:t>
      </w:r>
    </w:p>
    <w:p w:rsidRPr="00C92371" w:rsidR="0040688C" w:rsidP="0040688C" w:rsidRDefault="0040688C" w14:paraId="2EE0F54C" w14:textId="77777777">
      <w:pPr>
        <w:ind w:left="709"/>
        <w:rPr>
          <w:rFonts w:ascii="Courier New" w:hAnsi="Courier New"/>
          <w:sz w:val="20"/>
        </w:rPr>
      </w:pPr>
      <w:r w:rsidRPr="00C92371">
        <w:rPr>
          <w:rFonts w:ascii="Courier New" w:hAnsi="Courier New"/>
          <w:sz w:val="20"/>
        </w:rPr>
        <w:t xml:space="preserve">   signal(SIGCHLD, waiter); // Reinstalare handler signal</w:t>
      </w:r>
    </w:p>
    <w:p w:rsidRPr="00C92371" w:rsidR="0040688C" w:rsidP="0040688C" w:rsidRDefault="0040688C" w14:paraId="537E295A" w14:textId="77777777">
      <w:pPr>
        <w:ind w:left="709"/>
        <w:rPr>
          <w:rFonts w:ascii="Courier New" w:hAnsi="Courier New"/>
          <w:sz w:val="20"/>
        </w:rPr>
      </w:pPr>
      <w:r w:rsidRPr="00C92371">
        <w:rPr>
          <w:rFonts w:ascii="Courier New" w:hAnsi="Courier New"/>
          <w:sz w:val="20"/>
        </w:rPr>
        <w:t>}// waiter</w:t>
      </w:r>
    </w:p>
    <w:p w:rsidRPr="00C92371" w:rsidR="0040688C" w:rsidP="0040688C" w:rsidRDefault="0040688C" w14:paraId="6DDADC36" w14:textId="77777777">
      <w:pPr>
        <w:ind w:left="709"/>
        <w:rPr>
          <w:rFonts w:ascii="Courier New" w:hAnsi="Courier New"/>
          <w:sz w:val="20"/>
        </w:rPr>
      </w:pPr>
      <w:r w:rsidRPr="00C92371">
        <w:rPr>
          <w:rFonts w:ascii="Courier New" w:hAnsi="Courier New"/>
          <w:sz w:val="20"/>
        </w:rPr>
        <w:t>- - -</w:t>
      </w:r>
    </w:p>
    <w:p w:rsidRPr="00C92371" w:rsidR="0040688C" w:rsidP="0040688C" w:rsidRDefault="0040688C" w14:paraId="565F447B" w14:textId="77777777">
      <w:pPr>
        <w:ind w:left="709"/>
        <w:rPr>
          <w:rFonts w:ascii="Courier New" w:hAnsi="Courier New"/>
          <w:sz w:val="20"/>
        </w:rPr>
      </w:pPr>
      <w:r w:rsidRPr="00C92371">
        <w:rPr>
          <w:rFonts w:ascii="Courier New" w:hAnsi="Courier New"/>
          <w:sz w:val="20"/>
        </w:rPr>
        <w:t>signal(SIGCHLD, waiter); // Plasat în partea de iniţializare</w:t>
      </w:r>
    </w:p>
    <w:p w:rsidR="0040688C" w:rsidP="0040688C" w:rsidRDefault="0040688C" w14:paraId="1DA6542E" w14:textId="77777777"/>
    <w:p w:rsidR="0040688C" w:rsidP="0040688C" w:rsidRDefault="0040688C" w14:paraId="03A22C14" w14:textId="77777777">
      <w:pPr>
        <w:pStyle w:val="Heading3"/>
      </w:pPr>
      <w:bookmarkStart w:name="_Toc4404277" w:id="18"/>
      <w:r>
        <w:t>Schema client / server: adormire si deşteptare</w:t>
      </w:r>
      <w:bookmarkEnd w:id="18"/>
    </w:p>
    <w:p w:rsidR="0040688C" w:rsidP="0040688C" w:rsidRDefault="0040688C" w14:paraId="3041E394" w14:textId="77777777"/>
    <w:p w:rsidRPr="00BD6134" w:rsidR="0040688C" w:rsidP="0040688C" w:rsidRDefault="0040688C" w14:paraId="2DDFAF85" w14:textId="77777777">
      <w:r>
        <w:t xml:space="preserve">Programul </w:t>
      </w:r>
      <w:r>
        <w:rPr>
          <w:i/>
        </w:rPr>
        <w:t>server</w:t>
      </w:r>
      <w:r>
        <w:t xml:space="preserve"> este pus în adormire şi va fi trezit de fiecare </w:t>
      </w:r>
      <w:r>
        <w:rPr>
          <w:i/>
        </w:rPr>
        <w:t>client</w:t>
      </w:r>
      <w:r>
        <w:t xml:space="preserve"> ca să-i satisfacă o cerere, după care intră din nou în adormire. prezentăm două variante de server: </w:t>
      </w:r>
      <w:r>
        <w:rPr>
          <w:i/>
        </w:rPr>
        <w:t>iterativ</w:t>
      </w:r>
      <w:r>
        <w:t xml:space="preserve"> şi </w:t>
      </w:r>
      <w:r>
        <w:rPr>
          <w:i/>
        </w:rPr>
        <w:t>concurent</w:t>
      </w:r>
      <w:r>
        <w:t>.</w:t>
      </w:r>
    </w:p>
    <w:p w:rsidR="0040688C" w:rsidP="0040688C" w:rsidRDefault="0040688C" w14:paraId="722B00AE" w14:textId="77777777"/>
    <w:p w:rsidRPr="00054A44" w:rsidR="00054A44" w:rsidP="00054A44" w:rsidRDefault="00054A44" w14:paraId="40B83C2C" w14:textId="77777777">
      <w:pPr>
        <w:rPr>
          <w:rFonts w:ascii="Courier New" w:hAnsi="Courier New" w:cs="Courier New"/>
          <w:sz w:val="20"/>
        </w:rPr>
      </w:pPr>
      <w:r w:rsidRPr="00054A44">
        <w:rPr>
          <w:rFonts w:ascii="Courier New" w:hAnsi="Courier New" w:cs="Courier New"/>
          <w:sz w:val="20"/>
        </w:rPr>
        <w:t>#include &lt;signal.h&gt;</w:t>
      </w:r>
    </w:p>
    <w:p w:rsidRPr="00054A44" w:rsidR="00054A44" w:rsidP="00054A44" w:rsidRDefault="00054A44" w14:paraId="39C04612" w14:textId="77777777">
      <w:pPr>
        <w:rPr>
          <w:rFonts w:ascii="Courier New" w:hAnsi="Courier New" w:cs="Courier New"/>
          <w:sz w:val="20"/>
        </w:rPr>
      </w:pPr>
      <w:r w:rsidRPr="00054A44">
        <w:rPr>
          <w:rFonts w:ascii="Courier New" w:hAnsi="Courier New" w:cs="Courier New"/>
          <w:sz w:val="20"/>
        </w:rPr>
        <w:t>#include &lt;stdio.h&gt;</w:t>
      </w:r>
    </w:p>
    <w:p w:rsidR="00054A44" w:rsidP="00054A44" w:rsidRDefault="00054A44" w14:paraId="547B4773" w14:textId="77777777">
      <w:pPr>
        <w:rPr>
          <w:rFonts w:ascii="Courier New" w:hAnsi="Courier New" w:cs="Courier New"/>
          <w:sz w:val="20"/>
        </w:rPr>
      </w:pPr>
      <w:r w:rsidRPr="00054A44">
        <w:rPr>
          <w:rFonts w:ascii="Courier New" w:hAnsi="Courier New" w:cs="Courier New"/>
          <w:sz w:val="20"/>
        </w:rPr>
        <w:t>#include &lt;unistd.h&gt;</w:t>
      </w:r>
    </w:p>
    <w:p w:rsidRPr="00A1000C" w:rsidR="0040688C" w:rsidP="00054A44" w:rsidRDefault="0040688C" w14:paraId="538AEF3E" w14:textId="77777777">
      <w:pPr>
        <w:rPr>
          <w:rFonts w:ascii="Courier New" w:hAnsi="Courier New" w:cs="Courier New"/>
          <w:sz w:val="20"/>
        </w:rPr>
      </w:pPr>
      <w:r w:rsidRPr="00A1000C">
        <w:rPr>
          <w:rFonts w:ascii="Courier New" w:hAnsi="Courier New" w:cs="Courier New"/>
          <w:sz w:val="20"/>
        </w:rPr>
        <w:t>main() {</w:t>
      </w:r>
    </w:p>
    <w:p w:rsidRPr="00A1000C" w:rsidR="0040688C" w:rsidP="0040688C" w:rsidRDefault="0040688C" w14:paraId="7B6DF5A2" w14:textId="77777777">
      <w:pPr>
        <w:rPr>
          <w:rFonts w:ascii="Courier New" w:hAnsi="Courier New" w:cs="Courier New"/>
          <w:sz w:val="20"/>
        </w:rPr>
      </w:pPr>
      <w:r w:rsidRPr="00A1000C">
        <w:rPr>
          <w:rFonts w:ascii="Courier New" w:hAnsi="Courier New" w:cs="Courier New"/>
          <w:sz w:val="20"/>
        </w:rPr>
        <w:t xml:space="preserve">    for ( ; ; ) {</w:t>
      </w:r>
    </w:p>
    <w:p w:rsidRPr="00A1000C" w:rsidR="0040688C" w:rsidP="0040688C" w:rsidRDefault="0040688C" w14:paraId="02FFC581" w14:textId="77777777">
      <w:pPr>
        <w:rPr>
          <w:rFonts w:ascii="Courier New" w:hAnsi="Courier New" w:cs="Courier New"/>
          <w:sz w:val="20"/>
        </w:rPr>
      </w:pPr>
      <w:r w:rsidRPr="00A1000C">
        <w:rPr>
          <w:rFonts w:ascii="Courier New" w:hAnsi="Courier New" w:cs="Courier New"/>
          <w:sz w:val="20"/>
        </w:rPr>
        <w:t xml:space="preserve">        printf("%d doarme . . .\n", getpid());</w:t>
      </w:r>
    </w:p>
    <w:p w:rsidRPr="00A1000C" w:rsidR="0040688C" w:rsidP="0040688C" w:rsidRDefault="0040688C" w14:paraId="1B161F18" w14:textId="77777777">
      <w:pPr>
        <w:rPr>
          <w:rFonts w:ascii="Courier New" w:hAnsi="Courier New" w:cs="Courier New"/>
          <w:sz w:val="20"/>
        </w:rPr>
      </w:pPr>
      <w:r w:rsidRPr="00A1000C">
        <w:rPr>
          <w:rFonts w:ascii="Courier New" w:hAnsi="Courier New" w:cs="Courier New"/>
          <w:sz w:val="20"/>
        </w:rPr>
        <w:t xml:space="preserve">        kill(</w:t>
      </w:r>
      <w:r>
        <w:rPr>
          <w:rFonts w:ascii="Courier New" w:hAnsi="Courier New" w:cs="Courier New"/>
          <w:sz w:val="20"/>
        </w:rPr>
        <w:t>getpid()</w:t>
      </w:r>
      <w:r w:rsidRPr="00A1000C">
        <w:rPr>
          <w:rFonts w:ascii="Courier New" w:hAnsi="Courier New" w:cs="Courier New"/>
          <w:sz w:val="20"/>
        </w:rPr>
        <w:t>, SIGSTOP); // Doarme, asteptand cereri</w:t>
      </w:r>
    </w:p>
    <w:tbl>
      <w:tblPr>
        <w:tblStyle w:val="TableGrid"/>
        <w:tblW w:w="0" w:type="auto"/>
        <w:tblLook w:val="04A0" w:firstRow="1" w:lastRow="0" w:firstColumn="1" w:lastColumn="0" w:noHBand="0" w:noVBand="1"/>
      </w:tblPr>
      <w:tblGrid>
        <w:gridCol w:w="5017"/>
        <w:gridCol w:w="5377"/>
      </w:tblGrid>
      <w:tr w:rsidRPr="00A1000C" w:rsidR="0040688C" w:rsidTr="00E511A3" w14:paraId="7796294C" w14:textId="77777777">
        <w:tc>
          <w:tcPr>
            <w:tcW w:w="0" w:type="auto"/>
          </w:tcPr>
          <w:p w:rsidRPr="00A1000C" w:rsidR="0040688C" w:rsidP="00E511A3" w:rsidRDefault="0040688C" w14:paraId="79F9B5DE" w14:textId="77777777">
            <w:pPr>
              <w:rPr>
                <w:b/>
              </w:rPr>
            </w:pPr>
            <w:r w:rsidRPr="00A1000C">
              <w:rPr>
                <w:b/>
              </w:rPr>
              <w:t>Server iterativ</w:t>
            </w:r>
          </w:p>
        </w:tc>
        <w:tc>
          <w:tcPr>
            <w:tcW w:w="0" w:type="auto"/>
          </w:tcPr>
          <w:p w:rsidRPr="00A1000C" w:rsidR="0040688C" w:rsidP="00E511A3" w:rsidRDefault="0040688C" w14:paraId="074B3041" w14:textId="77777777">
            <w:pPr>
              <w:rPr>
                <w:b/>
              </w:rPr>
            </w:pPr>
            <w:r w:rsidRPr="00A1000C">
              <w:rPr>
                <w:b/>
              </w:rPr>
              <w:t>Server concurent</w:t>
            </w:r>
          </w:p>
        </w:tc>
      </w:tr>
      <w:tr w:rsidRPr="00A1000C" w:rsidR="0040688C" w:rsidTr="00E511A3" w14:paraId="4D35671C" w14:textId="77777777">
        <w:tc>
          <w:tcPr>
            <w:tcW w:w="0" w:type="auto"/>
          </w:tcPr>
          <w:p w:rsidRPr="00A1000C" w:rsidR="0040688C" w:rsidP="00E511A3" w:rsidRDefault="0040688C" w14:paraId="75AE1B2A" w14:textId="77777777">
            <w:pPr>
              <w:rPr>
                <w:rFonts w:ascii="Courier New" w:hAnsi="Courier New" w:cs="Courier New"/>
                <w:sz w:val="20"/>
              </w:rPr>
            </w:pPr>
            <w:r w:rsidRPr="00A1000C">
              <w:rPr>
                <w:rFonts w:ascii="Courier New" w:hAnsi="Courier New" w:cs="Courier New"/>
                <w:sz w:val="20"/>
              </w:rPr>
              <w:t xml:space="preserve">        printf("Servesc cererea . . .</w:t>
            </w:r>
            <w:r w:rsidR="00054A44">
              <w:rPr>
                <w:rFonts w:ascii="Courier New" w:hAnsi="Courier New" w:cs="Courier New"/>
                <w:sz w:val="20"/>
              </w:rPr>
              <w:t>"</w:t>
            </w:r>
            <w:r w:rsidRPr="00A1000C">
              <w:rPr>
                <w:rFonts w:ascii="Courier New" w:hAnsi="Courier New" w:cs="Courier New"/>
                <w:sz w:val="20"/>
              </w:rPr>
              <w:t>);</w:t>
            </w:r>
          </w:p>
          <w:p w:rsidRPr="00A1000C" w:rsidR="0040688C" w:rsidP="00E511A3" w:rsidRDefault="0040688C" w14:paraId="43B2E54B" w14:textId="77777777">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tc>
        <w:tc>
          <w:tcPr>
            <w:tcW w:w="0" w:type="auto"/>
          </w:tcPr>
          <w:p w:rsidRPr="00A1000C" w:rsidR="0040688C" w:rsidP="00E511A3" w:rsidRDefault="0040688C" w14:paraId="1106B556" w14:textId="77777777">
            <w:pPr>
              <w:rPr>
                <w:rFonts w:ascii="Courier New" w:hAnsi="Courier New" w:cs="Courier New"/>
                <w:sz w:val="20"/>
              </w:rPr>
            </w:pPr>
            <w:r w:rsidRPr="00A1000C">
              <w:rPr>
                <w:rFonts w:ascii="Courier New" w:hAnsi="Courier New" w:cs="Courier New"/>
                <w:sz w:val="20"/>
              </w:rPr>
              <w:t xml:space="preserve">        if (fork() == 0) {</w:t>
            </w:r>
          </w:p>
          <w:p w:rsidRPr="00A1000C" w:rsidR="0040688C" w:rsidP="00E511A3" w:rsidRDefault="0040688C" w14:paraId="03DBD016" w14:textId="77777777">
            <w:pPr>
              <w:rPr>
                <w:rFonts w:ascii="Courier New" w:hAnsi="Courier New" w:cs="Courier New"/>
                <w:sz w:val="20"/>
              </w:rPr>
            </w:pPr>
            <w:r w:rsidRPr="00A1000C">
              <w:rPr>
                <w:rFonts w:ascii="Courier New" w:hAnsi="Courier New" w:cs="Courier New"/>
                <w:sz w:val="20"/>
              </w:rPr>
              <w:t xml:space="preserve">            </w:t>
            </w:r>
            <w:r w:rsidR="00054A44">
              <w:rPr>
                <w:rFonts w:ascii="Courier New" w:hAnsi="Courier New" w:cs="Courier New"/>
                <w:sz w:val="20"/>
              </w:rPr>
              <w:t>printf("Servesc cererea</w:t>
            </w:r>
            <w:r w:rsidRPr="00A1000C">
              <w:rPr>
                <w:rFonts w:ascii="Courier New" w:hAnsi="Courier New" w:cs="Courier New"/>
                <w:sz w:val="20"/>
              </w:rPr>
              <w:t>. . .</w:t>
            </w:r>
            <w:r w:rsidR="00054A44">
              <w:rPr>
                <w:rFonts w:ascii="Courier New" w:hAnsi="Courier New" w:cs="Courier New"/>
                <w:sz w:val="20"/>
              </w:rPr>
              <w:t>"</w:t>
            </w:r>
            <w:r w:rsidRPr="00A1000C">
              <w:rPr>
                <w:rFonts w:ascii="Courier New" w:hAnsi="Courier New" w:cs="Courier New"/>
                <w:sz w:val="20"/>
              </w:rPr>
              <w:t>);</w:t>
            </w:r>
          </w:p>
          <w:p w:rsidRPr="00A1000C" w:rsidR="0040688C" w:rsidP="00E511A3" w:rsidRDefault="0040688C" w14:paraId="141D0300" w14:textId="77777777">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p w:rsidRPr="00A1000C" w:rsidR="0040688C" w:rsidP="00E511A3" w:rsidRDefault="0040688C" w14:paraId="38C81551" w14:textId="77777777">
            <w:pPr>
              <w:rPr>
                <w:rFonts w:ascii="Courier New" w:hAnsi="Courier New" w:cs="Courier New"/>
                <w:sz w:val="20"/>
              </w:rPr>
            </w:pPr>
            <w:r w:rsidRPr="00A1000C">
              <w:rPr>
                <w:rFonts w:ascii="Courier New" w:hAnsi="Courier New" w:cs="Courier New"/>
                <w:sz w:val="20"/>
              </w:rPr>
              <w:t xml:space="preserve">        }</w:t>
            </w:r>
          </w:p>
        </w:tc>
      </w:tr>
    </w:tbl>
    <w:p w:rsidRPr="00A1000C" w:rsidR="0040688C" w:rsidP="0040688C" w:rsidRDefault="0040688C" w14:paraId="547F7C01" w14:textId="77777777">
      <w:pPr>
        <w:rPr>
          <w:rFonts w:ascii="Courier New" w:hAnsi="Courier New" w:cs="Courier New"/>
          <w:sz w:val="20"/>
        </w:rPr>
      </w:pPr>
      <w:r w:rsidRPr="00A1000C">
        <w:rPr>
          <w:rFonts w:ascii="Courier New" w:hAnsi="Courier New" w:cs="Courier New"/>
          <w:sz w:val="20"/>
        </w:rPr>
        <w:t xml:space="preserve">    }</w:t>
      </w:r>
    </w:p>
    <w:p w:rsidRPr="00A1000C" w:rsidR="0040688C" w:rsidP="0040688C" w:rsidRDefault="0040688C" w14:paraId="20A4BC7C" w14:textId="77777777">
      <w:pPr>
        <w:rPr>
          <w:rFonts w:ascii="Courier New" w:hAnsi="Courier New" w:cs="Courier New"/>
          <w:sz w:val="20"/>
        </w:rPr>
      </w:pPr>
      <w:r w:rsidRPr="00A1000C">
        <w:rPr>
          <w:rFonts w:ascii="Courier New" w:hAnsi="Courier New" w:cs="Courier New"/>
          <w:sz w:val="20"/>
        </w:rPr>
        <w:t>}</w:t>
      </w:r>
    </w:p>
    <w:p w:rsidR="0040688C" w:rsidP="0040688C" w:rsidRDefault="0040688C" w14:paraId="42C6D796" w14:textId="77777777"/>
    <w:p w:rsidR="00054A44" w:rsidP="0040688C" w:rsidRDefault="00054A44" w14:paraId="749FAADB" w14:textId="77777777">
      <w:r>
        <w:t>Trezirea se poate face fie printr-o comandă:</w:t>
      </w:r>
    </w:p>
    <w:p w:rsidR="00054A44" w:rsidP="0040688C" w:rsidRDefault="00054A44" w14:paraId="6E1831B3" w14:textId="77777777"/>
    <w:p w:rsidRPr="00054A44" w:rsidR="00054A44" w:rsidP="00054A44" w:rsidRDefault="00054A44" w14:paraId="7496F431" w14:textId="77777777">
      <w:pPr>
        <w:ind w:left="567"/>
        <w:rPr>
          <w:rFonts w:ascii="Courier New" w:hAnsi="Courier New" w:cs="Courier New"/>
        </w:rPr>
      </w:pPr>
      <w:r>
        <w:rPr>
          <w:rFonts w:ascii="Courier New" w:hAnsi="Courier New" w:cs="Courier New"/>
        </w:rPr>
        <w:t xml:space="preserve">$ </w:t>
      </w:r>
      <w:r w:rsidRPr="00054A44">
        <w:rPr>
          <w:rFonts w:ascii="Courier New" w:hAnsi="Courier New" w:cs="Courier New"/>
        </w:rPr>
        <w:t>kill -SIGCONT pidserver</w:t>
      </w:r>
    </w:p>
    <w:p w:rsidR="00054A44" w:rsidP="0040688C" w:rsidRDefault="00054A44" w14:paraId="54E11D2A" w14:textId="77777777"/>
    <w:p w:rsidR="0040688C" w:rsidP="0040688C" w:rsidRDefault="00054A44" w14:paraId="6F69C9C8" w14:textId="77777777">
      <w:r>
        <w:t>fie printr-un program client</w:t>
      </w:r>
      <w:r w:rsidR="0040688C">
        <w:t xml:space="preserve"> de forma:</w:t>
      </w:r>
    </w:p>
    <w:p w:rsidRPr="00054A44" w:rsidR="00054A44" w:rsidP="00054A44" w:rsidRDefault="00054A44" w14:paraId="2632FC29" w14:textId="77777777">
      <w:pPr>
        <w:ind w:left="567"/>
        <w:rPr>
          <w:rFonts w:ascii="Courier New" w:hAnsi="Courier New" w:cs="Courier New"/>
          <w:sz w:val="20"/>
        </w:rPr>
      </w:pPr>
      <w:r w:rsidRPr="00054A44">
        <w:rPr>
          <w:rFonts w:ascii="Courier New" w:hAnsi="Courier New" w:cs="Courier New"/>
          <w:sz w:val="20"/>
        </w:rPr>
        <w:t>#include &lt;signal.h&gt;</w:t>
      </w:r>
    </w:p>
    <w:p w:rsidRPr="00054A44" w:rsidR="00054A44" w:rsidP="00054A44" w:rsidRDefault="00054A44" w14:paraId="0A9E97FF" w14:textId="77777777">
      <w:pPr>
        <w:ind w:left="567"/>
        <w:rPr>
          <w:rFonts w:ascii="Courier New" w:hAnsi="Courier New" w:cs="Courier New"/>
          <w:sz w:val="20"/>
        </w:rPr>
      </w:pPr>
      <w:r w:rsidRPr="00054A44">
        <w:rPr>
          <w:rFonts w:ascii="Courier New" w:hAnsi="Courier New" w:cs="Courier New"/>
          <w:sz w:val="20"/>
        </w:rPr>
        <w:t>#include &lt;stdio.h&gt;</w:t>
      </w:r>
    </w:p>
    <w:p w:rsidR="00054A44" w:rsidP="00054A44" w:rsidRDefault="00054A44" w14:paraId="183E6AC0" w14:textId="77777777">
      <w:pPr>
        <w:ind w:left="567"/>
        <w:rPr>
          <w:rFonts w:ascii="Courier New" w:hAnsi="Courier New" w:cs="Courier New"/>
          <w:sz w:val="20"/>
        </w:rPr>
      </w:pPr>
      <w:r w:rsidRPr="00054A44">
        <w:rPr>
          <w:rFonts w:ascii="Courier New" w:hAnsi="Courier New" w:cs="Courier New"/>
          <w:sz w:val="20"/>
        </w:rPr>
        <w:t>#include &lt;stdlib.h&gt;</w:t>
      </w:r>
    </w:p>
    <w:p w:rsidRPr="00054A44" w:rsidR="00054A44" w:rsidP="00054A44" w:rsidRDefault="00054A44" w14:paraId="410C5853" w14:textId="77777777">
      <w:pPr>
        <w:ind w:left="567"/>
        <w:rPr>
          <w:rFonts w:ascii="Courier New" w:hAnsi="Courier New" w:cs="Courier New"/>
          <w:sz w:val="20"/>
        </w:rPr>
      </w:pPr>
      <w:r w:rsidRPr="00054A44">
        <w:rPr>
          <w:rFonts w:ascii="Courier New" w:hAnsi="Courier New" w:cs="Courier New"/>
          <w:sz w:val="20"/>
        </w:rPr>
        <w:t>main(int argc, char ** argv) {</w:t>
      </w:r>
    </w:p>
    <w:p w:rsidR="00054A44" w:rsidP="00054A44" w:rsidRDefault="00054A44" w14:paraId="74A4D8CF" w14:textId="77777777">
      <w:pPr>
        <w:ind w:left="567"/>
        <w:rPr>
          <w:rFonts w:ascii="Courier New" w:hAnsi="Courier New" w:cs="Courier New"/>
          <w:sz w:val="20"/>
        </w:rPr>
      </w:pPr>
      <w:r w:rsidRPr="00054A44">
        <w:rPr>
          <w:rFonts w:ascii="Courier New" w:hAnsi="Courier New" w:cs="Courier New"/>
          <w:sz w:val="20"/>
        </w:rPr>
        <w:t xml:space="preserve">    int pidserver = atoi(argv[1]);</w:t>
      </w:r>
    </w:p>
    <w:p w:rsidRPr="00054A44" w:rsidR="00054A44" w:rsidP="00054A44" w:rsidRDefault="00054A44" w14:paraId="6BEB110B" w14:textId="77777777">
      <w:pPr>
        <w:ind w:left="567"/>
        <w:rPr>
          <w:rFonts w:ascii="Courier New" w:hAnsi="Courier New" w:cs="Courier New"/>
          <w:sz w:val="20"/>
        </w:rPr>
      </w:pPr>
      <w:r w:rsidRPr="00054A44">
        <w:rPr>
          <w:rFonts w:ascii="Courier New" w:hAnsi="Courier New" w:cs="Courier New"/>
          <w:sz w:val="20"/>
        </w:rPr>
        <w:t xml:space="preserve">    // - - - Clientul afla pid-ul serverului si prepara o cerere</w:t>
      </w:r>
    </w:p>
    <w:p w:rsidRPr="00A1000C" w:rsidR="0040688C" w:rsidP="00054A44" w:rsidRDefault="0040688C" w14:paraId="3D4CCBB9" w14:textId="77777777">
      <w:pPr>
        <w:ind w:left="567"/>
        <w:rPr>
          <w:rFonts w:ascii="Courier New" w:hAnsi="Courier New" w:cs="Courier New"/>
          <w:sz w:val="20"/>
        </w:rPr>
      </w:pPr>
      <w:r w:rsidRPr="00A1000C">
        <w:rPr>
          <w:rFonts w:ascii="Courier New" w:hAnsi="Courier New" w:cs="Courier New"/>
          <w:sz w:val="20"/>
        </w:rPr>
        <w:t xml:space="preserve">    kill(pidserver, SIGCONT); //Desteptarea, server!</w:t>
      </w:r>
    </w:p>
    <w:p w:rsidRPr="00A1000C" w:rsidR="0040688C" w:rsidP="00811729" w:rsidRDefault="0040688C" w14:paraId="3037BC73" w14:textId="77777777">
      <w:pPr>
        <w:ind w:left="567"/>
        <w:rPr>
          <w:rFonts w:ascii="Courier New" w:hAnsi="Courier New" w:cs="Courier New"/>
          <w:sz w:val="20"/>
        </w:rPr>
      </w:pPr>
      <w:r w:rsidRPr="00A1000C">
        <w:rPr>
          <w:rFonts w:ascii="Courier New" w:hAnsi="Courier New" w:cs="Courier New"/>
          <w:sz w:val="20"/>
        </w:rPr>
        <w:t xml:space="preserve">    // - - - Clientul trateaza raspunsul</w:t>
      </w:r>
    </w:p>
    <w:p w:rsidRPr="00A1000C" w:rsidR="0040688C" w:rsidP="00811729" w:rsidRDefault="0040688C" w14:paraId="3092FD62" w14:textId="77777777">
      <w:pPr>
        <w:ind w:left="567"/>
        <w:rPr>
          <w:rFonts w:ascii="Courier New" w:hAnsi="Courier New" w:cs="Courier New"/>
          <w:sz w:val="20"/>
        </w:rPr>
      </w:pPr>
      <w:r w:rsidRPr="00A1000C">
        <w:rPr>
          <w:rFonts w:ascii="Courier New" w:hAnsi="Courier New" w:cs="Courier New"/>
          <w:sz w:val="20"/>
        </w:rPr>
        <w:t>}</w:t>
      </w:r>
    </w:p>
    <w:p w:rsidR="0040688C" w:rsidP="0040688C" w:rsidRDefault="0040688C" w14:paraId="31126E5D" w14:textId="77777777"/>
    <w:p w:rsidR="0040688C" w:rsidP="0040688C" w:rsidRDefault="0040688C" w14:paraId="2AC6F7F6" w14:textId="77777777">
      <w:pPr>
        <w:pStyle w:val="Heading3"/>
      </w:pPr>
      <w:bookmarkStart w:name="_Toc4404278" w:id="19"/>
      <w:r>
        <w:t>Aflarea unor informaţii de stare</w:t>
      </w:r>
      <w:bookmarkEnd w:id="19"/>
    </w:p>
    <w:p w:rsidR="0040688C" w:rsidP="0040688C" w:rsidRDefault="0040688C" w14:paraId="2DE403A5" w14:textId="77777777"/>
    <w:p w:rsidR="00A716FE" w:rsidP="0040688C" w:rsidRDefault="00A716FE" w14:paraId="73755B00" w14:textId="77777777">
      <w:r>
        <w:t>Pentru un program care dureaza mult, se vrea din când în când să se afle stadiul calculelor:</w:t>
      </w:r>
    </w:p>
    <w:p w:rsidRPr="002F457A" w:rsidR="0040688C" w:rsidP="00811729" w:rsidRDefault="0040688C" w14:paraId="03BDF326" w14:textId="77777777">
      <w:pPr>
        <w:ind w:left="567"/>
        <w:rPr>
          <w:rFonts w:ascii="Courier New" w:hAnsi="Courier New" w:cs="Courier New"/>
          <w:sz w:val="20"/>
        </w:rPr>
      </w:pPr>
      <w:r w:rsidRPr="002F457A">
        <w:rPr>
          <w:rFonts w:ascii="Courier New" w:hAnsi="Courier New" w:cs="Courier New"/>
          <w:sz w:val="20"/>
        </w:rPr>
        <w:t>#include &lt;stdio.h&gt;</w:t>
      </w:r>
    </w:p>
    <w:p w:rsidRPr="002F457A" w:rsidR="0040688C" w:rsidP="00811729" w:rsidRDefault="0040688C" w14:paraId="196BDA87" w14:textId="77777777">
      <w:pPr>
        <w:ind w:left="567"/>
        <w:rPr>
          <w:rFonts w:ascii="Courier New" w:hAnsi="Courier New" w:cs="Courier New"/>
          <w:sz w:val="20"/>
        </w:rPr>
      </w:pPr>
      <w:r w:rsidRPr="002F457A">
        <w:rPr>
          <w:rFonts w:ascii="Courier New" w:hAnsi="Courier New" w:cs="Courier New"/>
          <w:sz w:val="20"/>
        </w:rPr>
        <w:t>#include &lt;signal.h&gt;</w:t>
      </w:r>
    </w:p>
    <w:p w:rsidRPr="002F457A" w:rsidR="0040688C" w:rsidP="00811729" w:rsidRDefault="0040688C" w14:paraId="62431CDC" w14:textId="77777777">
      <w:pPr>
        <w:ind w:left="567"/>
        <w:rPr>
          <w:rFonts w:ascii="Courier New" w:hAnsi="Courier New" w:cs="Courier New"/>
          <w:sz w:val="20"/>
        </w:rPr>
      </w:pPr>
    </w:p>
    <w:p w:rsidRPr="002F457A" w:rsidR="0040688C" w:rsidP="00811729" w:rsidRDefault="0040688C" w14:paraId="41EDC72F" w14:textId="77777777">
      <w:pPr>
        <w:ind w:left="567"/>
        <w:rPr>
          <w:rFonts w:ascii="Courier New" w:hAnsi="Courier New" w:cs="Courier New"/>
          <w:sz w:val="20"/>
        </w:rPr>
      </w:pPr>
      <w:r w:rsidRPr="002F457A">
        <w:rPr>
          <w:rFonts w:ascii="Courier New" w:hAnsi="Courier New" w:cs="Courier New"/>
          <w:sz w:val="20"/>
        </w:rPr>
        <w:t>// informatii globale de stare</w:t>
      </w:r>
    </w:p>
    <w:p w:rsidRPr="002F457A" w:rsidR="0040688C" w:rsidP="00811729" w:rsidRDefault="0040688C" w14:paraId="0612B7DC" w14:textId="77777777">
      <w:pPr>
        <w:ind w:left="567"/>
        <w:rPr>
          <w:rFonts w:ascii="Courier New" w:hAnsi="Courier New" w:cs="Courier New"/>
          <w:sz w:val="20"/>
        </w:rPr>
      </w:pPr>
      <w:r w:rsidRPr="002F457A">
        <w:rPr>
          <w:rFonts w:ascii="Courier New" w:hAnsi="Courier New" w:cs="Courier New"/>
          <w:sz w:val="20"/>
        </w:rPr>
        <w:t xml:space="preserve">   int  numar;</w:t>
      </w:r>
    </w:p>
    <w:p w:rsidRPr="002F457A" w:rsidR="0040688C" w:rsidP="00811729" w:rsidRDefault="0040688C" w14:paraId="49E398E2" w14:textId="77777777">
      <w:pPr>
        <w:ind w:left="567"/>
        <w:rPr>
          <w:rFonts w:ascii="Courier New" w:hAnsi="Courier New" w:cs="Courier New"/>
          <w:sz w:val="20"/>
        </w:rPr>
      </w:pPr>
    </w:p>
    <w:p w:rsidRPr="002F457A" w:rsidR="0040688C" w:rsidP="00811729" w:rsidRDefault="0040688C" w14:paraId="6EC7CAD0" w14:textId="77777777">
      <w:pPr>
        <w:ind w:left="567"/>
        <w:rPr>
          <w:rFonts w:ascii="Courier New" w:hAnsi="Courier New" w:cs="Courier New"/>
          <w:sz w:val="20"/>
        </w:rPr>
      </w:pPr>
      <w:r w:rsidRPr="002F457A">
        <w:rPr>
          <w:rFonts w:ascii="Courier New" w:hAnsi="Courier New" w:cs="Courier New"/>
          <w:sz w:val="20"/>
        </w:rPr>
        <w:t>void  tipareste_stare(int semnal) {</w:t>
      </w:r>
    </w:p>
    <w:p w:rsidRPr="002F457A" w:rsidR="0040688C" w:rsidP="00811729" w:rsidRDefault="0040688C" w14:paraId="678D663B" w14:textId="77777777">
      <w:pPr>
        <w:ind w:left="567"/>
        <w:rPr>
          <w:rFonts w:ascii="Courier New" w:hAnsi="Courier New" w:cs="Courier New"/>
          <w:sz w:val="20"/>
        </w:rPr>
      </w:pPr>
      <w:r w:rsidRPr="002F457A">
        <w:rPr>
          <w:rFonts w:ascii="Courier New" w:hAnsi="Courier New" w:cs="Courier New"/>
          <w:sz w:val="20"/>
        </w:rPr>
        <w:t>// Tipareste informatiile de stare solicitate</w:t>
      </w:r>
    </w:p>
    <w:p w:rsidRPr="002F457A" w:rsidR="0040688C" w:rsidP="00811729" w:rsidRDefault="0040688C" w14:paraId="79993C04" w14:textId="77777777">
      <w:pPr>
        <w:ind w:left="567"/>
        <w:rPr>
          <w:rFonts w:ascii="Courier New" w:hAnsi="Courier New" w:cs="Courier New"/>
          <w:sz w:val="20"/>
        </w:rPr>
      </w:pPr>
      <w:r w:rsidRPr="002F457A">
        <w:rPr>
          <w:rFonts w:ascii="Courier New" w:hAnsi="Courier New" w:cs="Courier New"/>
          <w:sz w:val="20"/>
        </w:rPr>
        <w:t xml:space="preserve">   printf("Numar= %d\n", numar);</w:t>
      </w:r>
    </w:p>
    <w:p w:rsidRPr="002F457A" w:rsidR="0040688C" w:rsidP="00811729" w:rsidRDefault="0040688C" w14:paraId="4426777D" w14:textId="77777777">
      <w:pPr>
        <w:ind w:left="567"/>
        <w:rPr>
          <w:rFonts w:ascii="Courier New" w:hAnsi="Courier New" w:cs="Courier New"/>
          <w:sz w:val="20"/>
        </w:rPr>
      </w:pPr>
      <w:r w:rsidRPr="002F457A">
        <w:rPr>
          <w:rFonts w:ascii="Courier New" w:hAnsi="Courier New" w:cs="Courier New"/>
          <w:sz w:val="20"/>
        </w:rPr>
        <w:t>}//handlerul de semnal</w:t>
      </w:r>
    </w:p>
    <w:p w:rsidRPr="002F457A" w:rsidR="0040688C" w:rsidP="00811729" w:rsidRDefault="0040688C" w14:paraId="16287F21" w14:textId="77777777">
      <w:pPr>
        <w:ind w:left="567"/>
        <w:rPr>
          <w:rFonts w:ascii="Courier New" w:hAnsi="Courier New" w:cs="Courier New"/>
          <w:sz w:val="20"/>
        </w:rPr>
      </w:pPr>
    </w:p>
    <w:p w:rsidRPr="002F457A" w:rsidR="0040688C" w:rsidP="00811729" w:rsidRDefault="0040688C" w14:paraId="50352604" w14:textId="77777777">
      <w:pPr>
        <w:ind w:left="567"/>
        <w:rPr>
          <w:rFonts w:ascii="Courier New" w:hAnsi="Courier New" w:cs="Courier New"/>
          <w:sz w:val="20"/>
        </w:rPr>
      </w:pPr>
      <w:r w:rsidRPr="002F457A">
        <w:rPr>
          <w:rFonts w:ascii="Courier New" w:hAnsi="Courier New" w:cs="Courier New"/>
          <w:sz w:val="20"/>
        </w:rPr>
        <w:t>main() {</w:t>
      </w:r>
    </w:p>
    <w:p w:rsidRPr="002F457A" w:rsidR="0040688C" w:rsidP="00811729" w:rsidRDefault="0040688C" w14:paraId="0D6872EC" w14:textId="77777777">
      <w:pPr>
        <w:ind w:left="567"/>
        <w:rPr>
          <w:rFonts w:ascii="Courier New" w:hAnsi="Courier New" w:cs="Courier New"/>
          <w:sz w:val="20"/>
        </w:rPr>
      </w:pPr>
      <w:r w:rsidRPr="002F457A">
        <w:rPr>
          <w:rFonts w:ascii="Courier New" w:hAnsi="Courier New" w:cs="Courier New"/>
          <w:sz w:val="20"/>
        </w:rPr>
        <w:t xml:space="preserve">   signal(SIGUSR1,tipareste_stare);</w:t>
      </w:r>
    </w:p>
    <w:p w:rsidRPr="002F457A" w:rsidR="0040688C" w:rsidP="00811729" w:rsidRDefault="0040688C" w14:paraId="15FE359F" w14:textId="77777777">
      <w:pPr>
        <w:ind w:left="567"/>
        <w:rPr>
          <w:rFonts w:ascii="Courier New" w:hAnsi="Courier New" w:cs="Courier New"/>
          <w:sz w:val="20"/>
        </w:rPr>
      </w:pPr>
      <w:r w:rsidRPr="002F457A">
        <w:rPr>
          <w:rFonts w:ascii="Courier New" w:hAnsi="Courier New" w:cs="Courier New"/>
          <w:sz w:val="20"/>
        </w:rPr>
        <w:t xml:space="preserve">    //- - -</w:t>
      </w:r>
    </w:p>
    <w:p w:rsidRPr="002F457A" w:rsidR="0040688C" w:rsidP="00811729" w:rsidRDefault="0040688C" w14:paraId="4B30BEA6" w14:textId="77777777">
      <w:pPr>
        <w:ind w:left="567"/>
        <w:rPr>
          <w:rFonts w:ascii="Courier New" w:hAnsi="Courier New" w:cs="Courier New"/>
          <w:sz w:val="20"/>
        </w:rPr>
      </w:pPr>
      <w:r w:rsidRPr="002F457A">
        <w:rPr>
          <w:rFonts w:ascii="Courier New" w:hAnsi="Courier New" w:cs="Courier New"/>
          <w:sz w:val="20"/>
        </w:rPr>
        <w:t xml:space="preserve">   for(numar=0; ; numar++) {</w:t>
      </w:r>
    </w:p>
    <w:p w:rsidRPr="002F457A" w:rsidR="0040688C" w:rsidP="00811729" w:rsidRDefault="0040688C" w14:paraId="39B6B1D1" w14:textId="77777777">
      <w:pPr>
        <w:ind w:left="567"/>
        <w:rPr>
          <w:rFonts w:ascii="Courier New" w:hAnsi="Courier New" w:cs="Courier New"/>
          <w:sz w:val="20"/>
        </w:rPr>
      </w:pPr>
      <w:r w:rsidRPr="002F457A">
        <w:rPr>
          <w:rFonts w:ascii="Courier New" w:hAnsi="Courier New" w:cs="Courier New"/>
          <w:sz w:val="20"/>
        </w:rPr>
        <w:t xml:space="preserve">    </w:t>
      </w:r>
    </w:p>
    <w:p w:rsidRPr="002F457A" w:rsidR="0040688C" w:rsidP="00811729" w:rsidRDefault="0040688C" w14:paraId="64E93DC9" w14:textId="77777777">
      <w:pPr>
        <w:ind w:left="567"/>
        <w:rPr>
          <w:rFonts w:ascii="Courier New" w:hAnsi="Courier New" w:cs="Courier New"/>
          <w:sz w:val="20"/>
        </w:rPr>
      </w:pPr>
      <w:r w:rsidRPr="002F457A">
        <w:rPr>
          <w:rFonts w:ascii="Courier New" w:hAnsi="Courier New" w:cs="Courier New"/>
          <w:sz w:val="20"/>
        </w:rPr>
        <w:t xml:space="preserve">    // - - - </w:t>
      </w:r>
    </w:p>
    <w:p w:rsidRPr="002F457A" w:rsidR="0040688C" w:rsidP="00811729" w:rsidRDefault="0040688C" w14:paraId="2062D821" w14:textId="77777777">
      <w:pPr>
        <w:ind w:left="567"/>
        <w:rPr>
          <w:rFonts w:ascii="Courier New" w:hAnsi="Courier New" w:cs="Courier New"/>
          <w:sz w:val="20"/>
        </w:rPr>
      </w:pPr>
      <w:r w:rsidRPr="002F457A">
        <w:rPr>
          <w:rFonts w:ascii="Courier New" w:hAnsi="Courier New" w:cs="Courier New"/>
          <w:sz w:val="20"/>
        </w:rPr>
        <w:t xml:space="preserve">    </w:t>
      </w:r>
    </w:p>
    <w:p w:rsidRPr="002F457A" w:rsidR="0040688C" w:rsidP="00811729" w:rsidRDefault="0040688C" w14:paraId="200EE511" w14:textId="77777777">
      <w:pPr>
        <w:ind w:left="567"/>
        <w:rPr>
          <w:rFonts w:ascii="Courier New" w:hAnsi="Courier New" w:cs="Courier New"/>
          <w:sz w:val="20"/>
        </w:rPr>
      </w:pPr>
      <w:r w:rsidRPr="002F457A">
        <w:rPr>
          <w:rFonts w:ascii="Courier New" w:hAnsi="Courier New" w:cs="Courier New"/>
          <w:sz w:val="20"/>
        </w:rPr>
        <w:t xml:space="preserve">   }//for</w:t>
      </w:r>
    </w:p>
    <w:p w:rsidRPr="002F457A" w:rsidR="0040688C" w:rsidP="00811729" w:rsidRDefault="0040688C" w14:paraId="6E32E2C1" w14:textId="77777777">
      <w:pPr>
        <w:ind w:left="567"/>
        <w:rPr>
          <w:rFonts w:ascii="Courier New" w:hAnsi="Courier New" w:cs="Courier New"/>
          <w:sz w:val="20"/>
        </w:rPr>
      </w:pPr>
      <w:r w:rsidRPr="002F457A">
        <w:rPr>
          <w:rFonts w:ascii="Courier New" w:hAnsi="Courier New" w:cs="Courier New"/>
          <w:sz w:val="20"/>
        </w:rPr>
        <w:t>}//main</w:t>
      </w:r>
    </w:p>
    <w:p w:rsidR="0040688C" w:rsidP="0040688C" w:rsidRDefault="0040688C" w14:paraId="5BE93A62" w14:textId="77777777"/>
    <w:p w:rsidR="00A716FE" w:rsidP="0040688C" w:rsidRDefault="00A716FE" w14:paraId="331C3690" w14:textId="77777777">
      <w:r>
        <w:t>Pentru tipărirea stadiului curent, cunoscănd (ps) pidul programului, se dă comanda:</w:t>
      </w:r>
    </w:p>
    <w:p w:rsidR="00A716FE" w:rsidP="00A716FE" w:rsidRDefault="00A716FE" w14:paraId="384BA73E" w14:textId="77777777"/>
    <w:p w:rsidRPr="00054A44" w:rsidR="00A716FE" w:rsidP="00A716FE" w:rsidRDefault="00A716FE" w14:paraId="1EE3930E" w14:textId="77777777">
      <w:pPr>
        <w:ind w:left="567"/>
        <w:rPr>
          <w:rFonts w:ascii="Courier New" w:hAnsi="Courier New" w:cs="Courier New"/>
        </w:rPr>
      </w:pPr>
      <w:r>
        <w:rPr>
          <w:rFonts w:ascii="Courier New" w:hAnsi="Courier New" w:cs="Courier New"/>
        </w:rPr>
        <w:t>$ kill -SIGUSR1 pid</w:t>
      </w:r>
    </w:p>
    <w:p w:rsidR="00A716FE" w:rsidP="00A716FE" w:rsidRDefault="00A716FE" w14:paraId="34B3F2EB" w14:textId="77777777"/>
    <w:p w:rsidR="0040688C" w:rsidP="0040688C" w:rsidRDefault="0040688C" w14:paraId="2C2C5E57" w14:textId="77777777">
      <w:pPr>
        <w:pStyle w:val="Heading3"/>
      </w:pPr>
      <w:bookmarkStart w:name="_Toc4404279" w:id="20"/>
      <w:r>
        <w:t>Tastarea unei linii în timp limitat</w:t>
      </w:r>
      <w:bookmarkEnd w:id="20"/>
    </w:p>
    <w:p w:rsidR="0040688C" w:rsidP="0040688C" w:rsidRDefault="0040688C" w14:paraId="7D34F5C7" w14:textId="77777777"/>
    <w:p w:rsidR="00A716FE" w:rsidP="0040688C" w:rsidRDefault="00A716FE" w14:paraId="07E8AC70" w14:textId="77777777">
      <w:r>
        <w:t>SE cere ca tastarea unei linii de la terminal să se facă în timp limitat (în cazul nostru 5 secunde), altfel se anulează citirea şi programul se aduce în starea dinaintea lansării citirii:</w:t>
      </w:r>
    </w:p>
    <w:p w:rsidR="00A716FE" w:rsidP="0040688C" w:rsidRDefault="00A716FE" w14:paraId="0B4020A7" w14:textId="77777777"/>
    <w:p w:rsidRPr="0040688C" w:rsidR="0040688C" w:rsidP="00811729" w:rsidRDefault="0040688C" w14:paraId="15570348" w14:textId="77777777">
      <w:pPr>
        <w:ind w:left="567"/>
        <w:rPr>
          <w:rFonts w:ascii="Courier New" w:hAnsi="Courier New" w:cs="Courier New"/>
          <w:sz w:val="20"/>
        </w:rPr>
      </w:pPr>
      <w:r w:rsidRPr="0040688C">
        <w:rPr>
          <w:rFonts w:ascii="Courier New" w:hAnsi="Courier New" w:cs="Courier New"/>
          <w:sz w:val="20"/>
        </w:rPr>
        <w:t>#include &lt;stdio.h&gt;</w:t>
      </w:r>
    </w:p>
    <w:p w:rsidRPr="0040688C" w:rsidR="0040688C" w:rsidP="00811729" w:rsidRDefault="0040688C" w14:paraId="799D3D09" w14:textId="77777777">
      <w:pPr>
        <w:ind w:left="567"/>
        <w:rPr>
          <w:rFonts w:ascii="Courier New" w:hAnsi="Courier New" w:cs="Courier New"/>
          <w:sz w:val="20"/>
        </w:rPr>
      </w:pPr>
      <w:r w:rsidRPr="0040688C">
        <w:rPr>
          <w:rFonts w:ascii="Courier New" w:hAnsi="Courier New" w:cs="Courier New"/>
          <w:sz w:val="20"/>
        </w:rPr>
        <w:t>#include &lt;setjmp.h&gt;</w:t>
      </w:r>
    </w:p>
    <w:p w:rsidRPr="0040688C" w:rsidR="0040688C" w:rsidP="00811729" w:rsidRDefault="0040688C" w14:paraId="1F7E5744" w14:textId="77777777">
      <w:pPr>
        <w:ind w:left="567"/>
        <w:rPr>
          <w:rFonts w:ascii="Courier New" w:hAnsi="Courier New" w:cs="Courier New"/>
          <w:sz w:val="20"/>
        </w:rPr>
      </w:pPr>
      <w:r w:rsidRPr="0040688C">
        <w:rPr>
          <w:rFonts w:ascii="Courier New" w:hAnsi="Courier New" w:cs="Courier New"/>
          <w:sz w:val="20"/>
        </w:rPr>
        <w:t>#include &lt;sys/signal.h&gt;</w:t>
      </w:r>
    </w:p>
    <w:p w:rsidRPr="0040688C" w:rsidR="0040688C" w:rsidP="00811729" w:rsidRDefault="0040688C" w14:paraId="51CF43DC" w14:textId="77777777">
      <w:pPr>
        <w:ind w:left="567"/>
        <w:rPr>
          <w:rFonts w:ascii="Courier New" w:hAnsi="Courier New" w:cs="Courier New"/>
          <w:sz w:val="20"/>
        </w:rPr>
      </w:pPr>
      <w:r w:rsidRPr="0040688C">
        <w:rPr>
          <w:rFonts w:ascii="Courier New" w:hAnsi="Courier New" w:cs="Courier New"/>
          <w:sz w:val="20"/>
        </w:rPr>
        <w:t>#include &lt;unistd.h&gt;</w:t>
      </w:r>
    </w:p>
    <w:p w:rsidRPr="0040688C" w:rsidR="0040688C" w:rsidP="00811729" w:rsidRDefault="0040688C" w14:paraId="2AE2880D" w14:textId="77777777">
      <w:pPr>
        <w:ind w:left="567"/>
        <w:rPr>
          <w:rFonts w:ascii="Courier New" w:hAnsi="Courier New" w:cs="Courier New"/>
          <w:sz w:val="20"/>
        </w:rPr>
      </w:pPr>
      <w:r w:rsidRPr="0040688C">
        <w:rPr>
          <w:rFonts w:ascii="Courier New" w:hAnsi="Courier New" w:cs="Courier New"/>
          <w:sz w:val="20"/>
        </w:rPr>
        <w:t>#include &lt;string.h&gt;</w:t>
      </w:r>
    </w:p>
    <w:p w:rsidRPr="0040688C" w:rsidR="0040688C" w:rsidP="00811729" w:rsidRDefault="0040688C" w14:paraId="1D7B270A" w14:textId="77777777">
      <w:pPr>
        <w:ind w:left="567"/>
        <w:rPr>
          <w:rFonts w:ascii="Courier New" w:hAnsi="Courier New" w:cs="Courier New"/>
          <w:sz w:val="20"/>
        </w:rPr>
      </w:pPr>
    </w:p>
    <w:p w:rsidRPr="0040688C" w:rsidR="0040688C" w:rsidP="00811729" w:rsidRDefault="0040688C" w14:paraId="0906803A" w14:textId="77777777">
      <w:pPr>
        <w:ind w:left="567"/>
        <w:rPr>
          <w:rFonts w:ascii="Courier New" w:hAnsi="Courier New" w:cs="Courier New"/>
          <w:sz w:val="20"/>
        </w:rPr>
      </w:pPr>
      <w:r w:rsidRPr="0040688C">
        <w:rPr>
          <w:rFonts w:ascii="Courier New" w:hAnsi="Courier New" w:cs="Courier New"/>
          <w:sz w:val="20"/>
        </w:rPr>
        <w:t xml:space="preserve">   jmp_buf tampon;</w:t>
      </w:r>
    </w:p>
    <w:p w:rsidRPr="0040688C" w:rsidR="0040688C" w:rsidP="00811729" w:rsidRDefault="0040688C" w14:paraId="4F904CB7" w14:textId="77777777">
      <w:pPr>
        <w:ind w:left="567"/>
        <w:rPr>
          <w:rFonts w:ascii="Courier New" w:hAnsi="Courier New" w:cs="Courier New"/>
          <w:sz w:val="20"/>
        </w:rPr>
      </w:pPr>
    </w:p>
    <w:p w:rsidRPr="0040688C" w:rsidR="0040688C" w:rsidP="00811729" w:rsidRDefault="0040688C" w14:paraId="487AC367" w14:textId="77777777">
      <w:pPr>
        <w:ind w:left="567"/>
        <w:rPr>
          <w:rFonts w:ascii="Courier New" w:hAnsi="Courier New" w:cs="Courier New"/>
          <w:sz w:val="20"/>
        </w:rPr>
      </w:pPr>
      <w:r w:rsidRPr="0040688C">
        <w:rPr>
          <w:rFonts w:ascii="Courier New" w:hAnsi="Courier New" w:cs="Courier New"/>
          <w:sz w:val="20"/>
        </w:rPr>
        <w:t xml:space="preserve">   void handler_timeout (int semnal) {</w:t>
      </w:r>
    </w:p>
    <w:p w:rsidRPr="0040688C" w:rsidR="0040688C" w:rsidP="00811729" w:rsidRDefault="0040688C" w14:paraId="568D41A2" w14:textId="77777777">
      <w:pPr>
        <w:ind w:left="567"/>
        <w:rPr>
          <w:rFonts w:ascii="Courier New" w:hAnsi="Courier New" w:cs="Courier New"/>
          <w:sz w:val="20"/>
        </w:rPr>
      </w:pPr>
      <w:r w:rsidRPr="0040688C">
        <w:rPr>
          <w:rFonts w:ascii="Courier New" w:hAnsi="Courier New" w:cs="Courier New"/>
          <w:sz w:val="20"/>
        </w:rPr>
        <w:t xml:space="preserve">      longjmp (tampon, 1);</w:t>
      </w:r>
    </w:p>
    <w:p w:rsidRPr="0040688C" w:rsidR="0040688C" w:rsidP="00811729" w:rsidRDefault="0040688C" w14:paraId="3F8CCB99" w14:textId="77777777">
      <w:pPr>
        <w:ind w:left="567"/>
        <w:rPr>
          <w:rFonts w:ascii="Courier New" w:hAnsi="Courier New" w:cs="Courier New"/>
          <w:sz w:val="20"/>
        </w:rPr>
      </w:pPr>
      <w:r w:rsidRPr="0040688C">
        <w:rPr>
          <w:rFonts w:ascii="Courier New" w:hAnsi="Courier New" w:cs="Courier New"/>
          <w:sz w:val="20"/>
        </w:rPr>
        <w:t xml:space="preserve">   }//handler_timeout</w:t>
      </w:r>
    </w:p>
    <w:p w:rsidRPr="0040688C" w:rsidR="0040688C" w:rsidP="00811729" w:rsidRDefault="0040688C" w14:paraId="06971CD3" w14:textId="77777777">
      <w:pPr>
        <w:ind w:left="567"/>
        <w:rPr>
          <w:rFonts w:ascii="Courier New" w:hAnsi="Courier New" w:cs="Courier New"/>
          <w:sz w:val="20"/>
        </w:rPr>
      </w:pPr>
    </w:p>
    <w:p w:rsidRPr="0040688C" w:rsidR="0040688C" w:rsidP="00811729" w:rsidRDefault="0040688C" w14:paraId="0BCC85C1" w14:textId="77777777">
      <w:pPr>
        <w:ind w:left="567"/>
        <w:rPr>
          <w:rFonts w:ascii="Courier New" w:hAnsi="Courier New" w:cs="Courier New"/>
          <w:sz w:val="20"/>
        </w:rPr>
      </w:pPr>
      <w:r w:rsidRPr="0040688C">
        <w:rPr>
          <w:rFonts w:ascii="Courier New" w:hAnsi="Courier New" w:cs="Courier New"/>
          <w:sz w:val="20"/>
        </w:rPr>
        <w:t xml:space="preserve">   int t_gets (char *s, int t) {</w:t>
      </w:r>
    </w:p>
    <w:p w:rsidRPr="0040688C" w:rsidR="0040688C" w:rsidP="00811729" w:rsidRDefault="0040688C" w14:paraId="32A93F97" w14:textId="77777777">
      <w:pPr>
        <w:ind w:left="567"/>
        <w:rPr>
          <w:rFonts w:ascii="Courier New" w:hAnsi="Courier New" w:cs="Courier New"/>
          <w:sz w:val="20"/>
        </w:rPr>
      </w:pPr>
      <w:r w:rsidRPr="0040688C">
        <w:rPr>
          <w:rFonts w:ascii="Courier New" w:hAnsi="Courier New" w:cs="Courier New"/>
          <w:sz w:val="20"/>
        </w:rPr>
        <w:t xml:space="preserve">      char *ret;</w:t>
      </w:r>
    </w:p>
    <w:p w:rsidRPr="0040688C" w:rsidR="0040688C" w:rsidP="00811729" w:rsidRDefault="0040688C" w14:paraId="3C74B025" w14:textId="77777777">
      <w:pPr>
        <w:ind w:left="567"/>
        <w:rPr>
          <w:rFonts w:ascii="Courier New" w:hAnsi="Courier New" w:cs="Courier New"/>
          <w:sz w:val="20"/>
        </w:rPr>
      </w:pPr>
      <w:r w:rsidRPr="0040688C">
        <w:rPr>
          <w:rFonts w:ascii="Courier New" w:hAnsi="Courier New" w:cs="Courier New"/>
          <w:sz w:val="20"/>
        </w:rPr>
        <w:t xml:space="preserve">      signal (SIGALRM, handler_timeout);</w:t>
      </w:r>
    </w:p>
    <w:p w:rsidRPr="0040688C" w:rsidR="0040688C" w:rsidP="00811729" w:rsidRDefault="0040688C" w14:paraId="54EF69DC" w14:textId="77777777">
      <w:pPr>
        <w:ind w:left="567"/>
        <w:rPr>
          <w:rFonts w:ascii="Courier New" w:hAnsi="Courier New" w:cs="Courier New"/>
          <w:sz w:val="20"/>
        </w:rPr>
      </w:pPr>
      <w:r w:rsidRPr="0040688C">
        <w:rPr>
          <w:rFonts w:ascii="Courier New" w:hAnsi="Courier New" w:cs="Courier New"/>
          <w:sz w:val="20"/>
        </w:rPr>
        <w:t xml:space="preserve">      if (setjmp (tampon) != 0)</w:t>
      </w:r>
    </w:p>
    <w:p w:rsidRPr="0040688C" w:rsidR="0040688C" w:rsidP="00811729" w:rsidRDefault="0040688C" w14:paraId="5A939D4A" w14:textId="77777777">
      <w:pPr>
        <w:ind w:left="567"/>
        <w:rPr>
          <w:rFonts w:ascii="Courier New" w:hAnsi="Courier New" w:cs="Courier New"/>
          <w:sz w:val="20"/>
        </w:rPr>
      </w:pPr>
      <w:r w:rsidRPr="0040688C">
        <w:rPr>
          <w:rFonts w:ascii="Courier New" w:hAnsi="Courier New" w:cs="Courier New"/>
          <w:sz w:val="20"/>
        </w:rPr>
        <w:t xml:space="preserve">         return -2;</w:t>
      </w:r>
    </w:p>
    <w:p w:rsidRPr="0040688C" w:rsidR="0040688C" w:rsidP="00811729" w:rsidRDefault="0040688C" w14:paraId="01B228C9" w14:textId="77777777">
      <w:pPr>
        <w:ind w:left="567"/>
        <w:rPr>
          <w:rFonts w:ascii="Courier New" w:hAnsi="Courier New" w:cs="Courier New"/>
          <w:sz w:val="20"/>
        </w:rPr>
      </w:pPr>
      <w:r w:rsidRPr="0040688C">
        <w:rPr>
          <w:rFonts w:ascii="Courier New" w:hAnsi="Courier New" w:cs="Courier New"/>
          <w:sz w:val="20"/>
        </w:rPr>
        <w:t xml:space="preserve">      alarm (t);</w:t>
      </w:r>
    </w:p>
    <w:p w:rsidRPr="0040688C" w:rsidR="0040688C" w:rsidP="00811729" w:rsidRDefault="0040688C" w14:paraId="47EF7E3A" w14:textId="77777777">
      <w:pPr>
        <w:ind w:left="567"/>
        <w:rPr>
          <w:rFonts w:ascii="Courier New" w:hAnsi="Courier New" w:cs="Courier New"/>
          <w:sz w:val="20"/>
        </w:rPr>
      </w:pPr>
      <w:r w:rsidRPr="0040688C">
        <w:rPr>
          <w:rFonts w:ascii="Courier New" w:hAnsi="Courier New" w:cs="Courier New"/>
          <w:sz w:val="20"/>
        </w:rPr>
        <w:t xml:space="preserve">      ret = fgets (s, 100,</w:t>
      </w:r>
      <w:r w:rsidR="00A716FE">
        <w:rPr>
          <w:rFonts w:ascii="Courier New" w:hAnsi="Courier New" w:cs="Courier New"/>
          <w:sz w:val="20"/>
        </w:rPr>
        <w:t xml:space="preserve"> </w:t>
      </w:r>
      <w:r w:rsidRPr="0040688C">
        <w:rPr>
          <w:rFonts w:ascii="Courier New" w:hAnsi="Courier New" w:cs="Courier New"/>
          <w:sz w:val="20"/>
        </w:rPr>
        <w:t>stdin);</w:t>
      </w:r>
    </w:p>
    <w:p w:rsidRPr="0040688C" w:rsidR="0040688C" w:rsidP="00811729" w:rsidRDefault="0040688C" w14:paraId="22E5F745" w14:textId="77777777">
      <w:pPr>
        <w:ind w:left="567"/>
        <w:rPr>
          <w:rFonts w:ascii="Courier New" w:hAnsi="Courier New" w:cs="Courier New"/>
          <w:sz w:val="20"/>
        </w:rPr>
      </w:pPr>
      <w:r w:rsidRPr="0040688C">
        <w:rPr>
          <w:rFonts w:ascii="Courier New" w:hAnsi="Courier New" w:cs="Courier New"/>
          <w:sz w:val="20"/>
        </w:rPr>
        <w:t xml:space="preserve">      alarm (0);</w:t>
      </w:r>
    </w:p>
    <w:p w:rsidRPr="0040688C" w:rsidR="0040688C" w:rsidP="00811729" w:rsidRDefault="0040688C" w14:paraId="41150213" w14:textId="77777777">
      <w:pPr>
        <w:ind w:left="567"/>
        <w:rPr>
          <w:rFonts w:ascii="Courier New" w:hAnsi="Courier New" w:cs="Courier New"/>
          <w:sz w:val="20"/>
        </w:rPr>
      </w:pPr>
      <w:r w:rsidRPr="0040688C">
        <w:rPr>
          <w:rFonts w:ascii="Courier New" w:hAnsi="Courier New" w:cs="Courier New"/>
          <w:sz w:val="20"/>
        </w:rPr>
        <w:t xml:space="preserve">      if (ret == NULL)</w:t>
      </w:r>
    </w:p>
    <w:p w:rsidRPr="0040688C" w:rsidR="0040688C" w:rsidP="00811729" w:rsidRDefault="0040688C" w14:paraId="7A971240" w14:textId="77777777">
      <w:pPr>
        <w:ind w:left="567"/>
        <w:rPr>
          <w:rFonts w:ascii="Courier New" w:hAnsi="Courier New" w:cs="Courier New"/>
          <w:sz w:val="20"/>
        </w:rPr>
      </w:pPr>
      <w:r w:rsidRPr="0040688C">
        <w:rPr>
          <w:rFonts w:ascii="Courier New" w:hAnsi="Courier New" w:cs="Courier New"/>
          <w:sz w:val="20"/>
        </w:rPr>
        <w:t xml:space="preserve">         return -1;</w:t>
      </w:r>
    </w:p>
    <w:p w:rsidRPr="0040688C" w:rsidR="0040688C" w:rsidP="00811729" w:rsidRDefault="0040688C" w14:paraId="78428B32" w14:textId="77777777">
      <w:pPr>
        <w:ind w:left="567"/>
        <w:rPr>
          <w:rFonts w:ascii="Courier New" w:hAnsi="Courier New" w:cs="Courier New"/>
          <w:sz w:val="20"/>
        </w:rPr>
      </w:pPr>
      <w:r w:rsidRPr="0040688C">
        <w:rPr>
          <w:rFonts w:ascii="Courier New" w:hAnsi="Courier New" w:cs="Courier New"/>
          <w:sz w:val="20"/>
        </w:rPr>
        <w:t xml:space="preserve">      return strlen (s);</w:t>
      </w:r>
    </w:p>
    <w:p w:rsidRPr="0040688C" w:rsidR="0040688C" w:rsidP="00811729" w:rsidRDefault="0040688C" w14:paraId="39ED4168" w14:textId="77777777">
      <w:pPr>
        <w:ind w:left="567"/>
        <w:rPr>
          <w:rFonts w:ascii="Courier New" w:hAnsi="Courier New" w:cs="Courier New"/>
          <w:sz w:val="20"/>
        </w:rPr>
      </w:pPr>
      <w:r w:rsidRPr="0040688C">
        <w:rPr>
          <w:rFonts w:ascii="Courier New" w:hAnsi="Courier New" w:cs="Courier New"/>
          <w:sz w:val="20"/>
        </w:rPr>
        <w:t xml:space="preserve">   }//t_gets</w:t>
      </w:r>
    </w:p>
    <w:p w:rsidRPr="0040688C" w:rsidR="0040688C" w:rsidP="00811729" w:rsidRDefault="0040688C" w14:paraId="2A1F701D" w14:textId="77777777">
      <w:pPr>
        <w:ind w:left="567"/>
        <w:rPr>
          <w:rFonts w:ascii="Courier New" w:hAnsi="Courier New" w:cs="Courier New"/>
          <w:sz w:val="20"/>
        </w:rPr>
      </w:pPr>
    </w:p>
    <w:p w:rsidRPr="0040688C" w:rsidR="0040688C" w:rsidP="00811729" w:rsidRDefault="0040688C" w14:paraId="597A3CFC" w14:textId="77777777">
      <w:pPr>
        <w:ind w:left="567"/>
        <w:rPr>
          <w:rFonts w:ascii="Courier New" w:hAnsi="Courier New" w:cs="Courier New"/>
          <w:sz w:val="20"/>
        </w:rPr>
      </w:pPr>
      <w:r w:rsidRPr="0040688C">
        <w:rPr>
          <w:rFonts w:ascii="Courier New" w:hAnsi="Courier New" w:cs="Courier New"/>
          <w:sz w:val="20"/>
        </w:rPr>
        <w:t xml:space="preserve">   main () {</w:t>
      </w:r>
    </w:p>
    <w:p w:rsidRPr="0040688C" w:rsidR="0040688C" w:rsidP="00811729" w:rsidRDefault="0040688C" w14:paraId="727AC0BF" w14:textId="77777777">
      <w:pPr>
        <w:ind w:left="567"/>
        <w:rPr>
          <w:rFonts w:ascii="Courier New" w:hAnsi="Courier New" w:cs="Courier New"/>
          <w:sz w:val="20"/>
        </w:rPr>
      </w:pPr>
      <w:r w:rsidRPr="0040688C">
        <w:rPr>
          <w:rFonts w:ascii="Courier New" w:hAnsi="Courier New" w:cs="Courier New"/>
          <w:sz w:val="20"/>
        </w:rPr>
        <w:t xml:space="preserve">      char s[100];</w:t>
      </w:r>
    </w:p>
    <w:p w:rsidRPr="0040688C" w:rsidR="0040688C" w:rsidP="00811729" w:rsidRDefault="0040688C" w14:paraId="196884B2" w14:textId="77777777">
      <w:pPr>
        <w:ind w:left="567"/>
        <w:rPr>
          <w:rFonts w:ascii="Courier New" w:hAnsi="Courier New" w:cs="Courier New"/>
          <w:sz w:val="20"/>
        </w:rPr>
      </w:pPr>
      <w:r w:rsidRPr="0040688C">
        <w:rPr>
          <w:rFonts w:ascii="Courier New" w:hAnsi="Courier New" w:cs="Courier New"/>
          <w:sz w:val="20"/>
        </w:rPr>
        <w:t xml:space="preserve">      int v;</w:t>
      </w:r>
    </w:p>
    <w:p w:rsidRPr="0040688C" w:rsidR="0040688C" w:rsidP="00811729" w:rsidRDefault="0040688C" w14:paraId="00F0CA0C" w14:textId="77777777">
      <w:pPr>
        <w:ind w:left="567"/>
        <w:rPr>
          <w:rFonts w:ascii="Courier New" w:hAnsi="Courier New" w:cs="Courier New"/>
          <w:sz w:val="20"/>
        </w:rPr>
      </w:pPr>
      <w:r w:rsidRPr="0040688C">
        <w:rPr>
          <w:rFonts w:ascii="Courier New" w:hAnsi="Courier New" w:cs="Courier New"/>
          <w:sz w:val="20"/>
        </w:rPr>
        <w:t xml:space="preserve">      while (1) {</w:t>
      </w:r>
    </w:p>
    <w:p w:rsidRPr="0040688C" w:rsidR="0040688C" w:rsidP="00811729" w:rsidRDefault="0040688C" w14:paraId="59F1556C" w14:textId="77777777">
      <w:pPr>
        <w:ind w:left="567"/>
        <w:rPr>
          <w:rFonts w:ascii="Courier New" w:hAnsi="Courier New" w:cs="Courier New"/>
          <w:sz w:val="20"/>
        </w:rPr>
      </w:pPr>
      <w:r w:rsidRPr="0040688C">
        <w:rPr>
          <w:rFonts w:ascii="Courier New" w:hAnsi="Courier New" w:cs="Courier New"/>
          <w:sz w:val="20"/>
        </w:rPr>
        <w:t xml:space="preserve">         printf ("Introduceti un string: ");</w:t>
      </w:r>
    </w:p>
    <w:p w:rsidRPr="0040688C" w:rsidR="0040688C" w:rsidP="00811729" w:rsidRDefault="0040688C" w14:paraId="1B447C90" w14:textId="77777777">
      <w:pPr>
        <w:ind w:left="567"/>
        <w:rPr>
          <w:rFonts w:ascii="Courier New" w:hAnsi="Courier New" w:cs="Courier New"/>
          <w:sz w:val="20"/>
        </w:rPr>
      </w:pPr>
      <w:r w:rsidRPr="0040688C">
        <w:rPr>
          <w:rFonts w:ascii="Courier New" w:hAnsi="Courier New" w:cs="Courier New"/>
          <w:sz w:val="20"/>
        </w:rPr>
        <w:t xml:space="preserve">         v = t_gets (s, 5);</w:t>
      </w:r>
    </w:p>
    <w:p w:rsidRPr="0040688C" w:rsidR="0040688C" w:rsidP="00811729" w:rsidRDefault="0040688C" w14:paraId="0C35DD64" w14:textId="77777777">
      <w:pPr>
        <w:ind w:left="567"/>
        <w:rPr>
          <w:rFonts w:ascii="Courier New" w:hAnsi="Courier New" w:cs="Courier New"/>
          <w:sz w:val="20"/>
        </w:rPr>
      </w:pPr>
      <w:r w:rsidRPr="0040688C">
        <w:rPr>
          <w:rFonts w:ascii="Courier New" w:hAnsi="Courier New" w:cs="Courier New"/>
          <w:sz w:val="20"/>
        </w:rPr>
        <w:t xml:space="preserve">         switch (v) {</w:t>
      </w:r>
    </w:p>
    <w:p w:rsidRPr="0040688C" w:rsidR="0040688C" w:rsidP="00811729" w:rsidRDefault="0040688C" w14:paraId="348403BD" w14:textId="77777777">
      <w:pPr>
        <w:ind w:left="567"/>
        <w:rPr>
          <w:rFonts w:ascii="Courier New" w:hAnsi="Courier New" w:cs="Courier New"/>
          <w:sz w:val="20"/>
        </w:rPr>
      </w:pPr>
      <w:r w:rsidRPr="0040688C">
        <w:rPr>
          <w:rFonts w:ascii="Courier New" w:hAnsi="Courier New" w:cs="Courier New"/>
          <w:sz w:val="20"/>
        </w:rPr>
        <w:t xml:space="preserve">            case -1:</w:t>
      </w:r>
    </w:p>
    <w:p w:rsidRPr="0040688C" w:rsidR="0040688C" w:rsidP="00811729" w:rsidRDefault="0040688C" w14:paraId="07057973" w14:textId="77777777">
      <w:pPr>
        <w:ind w:left="567"/>
        <w:rPr>
          <w:rFonts w:ascii="Courier New" w:hAnsi="Courier New" w:cs="Courier New"/>
          <w:sz w:val="20"/>
        </w:rPr>
      </w:pPr>
      <w:r w:rsidRPr="0040688C">
        <w:rPr>
          <w:rFonts w:ascii="Courier New" w:hAnsi="Courier New" w:cs="Courier New"/>
          <w:sz w:val="20"/>
        </w:rPr>
        <w:t xml:space="preserve">               printf("\nSfarsit de fisier\n");</w:t>
      </w:r>
    </w:p>
    <w:p w:rsidRPr="0040688C" w:rsidR="0040688C" w:rsidP="00811729" w:rsidRDefault="0040688C" w14:paraId="3881B0AD" w14:textId="77777777">
      <w:pPr>
        <w:ind w:left="567"/>
        <w:rPr>
          <w:rFonts w:ascii="Courier New" w:hAnsi="Courier New" w:cs="Courier New"/>
          <w:sz w:val="20"/>
        </w:rPr>
      </w:pPr>
      <w:r w:rsidRPr="0040688C">
        <w:rPr>
          <w:rFonts w:ascii="Courier New" w:hAnsi="Courier New" w:cs="Courier New"/>
          <w:sz w:val="20"/>
        </w:rPr>
        <w:t xml:space="preserve">               return(1);</w:t>
      </w:r>
    </w:p>
    <w:p w:rsidRPr="0040688C" w:rsidR="0040688C" w:rsidP="00811729" w:rsidRDefault="0040688C" w14:paraId="61C98FE6" w14:textId="77777777">
      <w:pPr>
        <w:ind w:left="567"/>
        <w:rPr>
          <w:rFonts w:ascii="Courier New" w:hAnsi="Courier New" w:cs="Courier New"/>
          <w:sz w:val="20"/>
        </w:rPr>
      </w:pPr>
      <w:r w:rsidRPr="0040688C">
        <w:rPr>
          <w:rFonts w:ascii="Courier New" w:hAnsi="Courier New" w:cs="Courier New"/>
          <w:sz w:val="20"/>
        </w:rPr>
        <w:t xml:space="preserve">            case -2:</w:t>
      </w:r>
    </w:p>
    <w:p w:rsidRPr="0040688C" w:rsidR="0040688C" w:rsidP="00811729" w:rsidRDefault="0040688C" w14:paraId="443B013C" w14:textId="77777777">
      <w:pPr>
        <w:ind w:left="567"/>
        <w:rPr>
          <w:rFonts w:ascii="Courier New" w:hAnsi="Courier New" w:cs="Courier New"/>
          <w:sz w:val="20"/>
        </w:rPr>
      </w:pPr>
      <w:r w:rsidRPr="0040688C">
        <w:rPr>
          <w:rFonts w:ascii="Courier New" w:hAnsi="Courier New" w:cs="Courier New"/>
          <w:sz w:val="20"/>
        </w:rPr>
        <w:t xml:space="preserve">               printf ("timeout!\n");</w:t>
      </w:r>
    </w:p>
    <w:p w:rsidRPr="0040688C" w:rsidR="0040688C" w:rsidP="00811729" w:rsidRDefault="0040688C" w14:paraId="7D7C5B3B" w14:textId="77777777">
      <w:pPr>
        <w:ind w:left="567"/>
        <w:rPr>
          <w:rFonts w:ascii="Courier New" w:hAnsi="Courier New" w:cs="Courier New"/>
          <w:sz w:val="20"/>
        </w:rPr>
      </w:pPr>
      <w:r w:rsidRPr="0040688C">
        <w:rPr>
          <w:rFonts w:ascii="Courier New" w:hAnsi="Courier New" w:cs="Courier New"/>
          <w:sz w:val="20"/>
        </w:rPr>
        <w:t xml:space="preserve">               break;</w:t>
      </w:r>
    </w:p>
    <w:p w:rsidRPr="0040688C" w:rsidR="0040688C" w:rsidP="00811729" w:rsidRDefault="0040688C" w14:paraId="78E3EC10" w14:textId="77777777">
      <w:pPr>
        <w:ind w:left="567"/>
        <w:rPr>
          <w:rFonts w:ascii="Courier New" w:hAnsi="Courier New" w:cs="Courier New"/>
          <w:sz w:val="20"/>
        </w:rPr>
      </w:pPr>
      <w:r w:rsidRPr="0040688C">
        <w:rPr>
          <w:rFonts w:ascii="Courier New" w:hAnsi="Courier New" w:cs="Courier New"/>
          <w:sz w:val="20"/>
        </w:rPr>
        <w:t xml:space="preserve">            default:</w:t>
      </w:r>
    </w:p>
    <w:p w:rsidRPr="0040688C" w:rsidR="0040688C" w:rsidP="00811729" w:rsidRDefault="0040688C" w14:paraId="284F9ACD" w14:textId="77777777">
      <w:pPr>
        <w:ind w:left="567"/>
        <w:rPr>
          <w:rFonts w:ascii="Courier New" w:hAnsi="Courier New" w:cs="Courier New"/>
          <w:sz w:val="20"/>
        </w:rPr>
      </w:pPr>
      <w:r w:rsidRPr="0040688C">
        <w:rPr>
          <w:rFonts w:ascii="Courier New" w:hAnsi="Courier New" w:cs="Courier New"/>
          <w:sz w:val="20"/>
        </w:rPr>
        <w:t xml:space="preserve">               printf("Sirul dat: %s a.Are %d caractere\n", s, v-1);</w:t>
      </w:r>
    </w:p>
    <w:p w:rsidRPr="0040688C" w:rsidR="0040688C" w:rsidP="00811729" w:rsidRDefault="0040688C" w14:paraId="0B5BA55C" w14:textId="77777777">
      <w:pPr>
        <w:ind w:left="567"/>
        <w:rPr>
          <w:rFonts w:ascii="Courier New" w:hAnsi="Courier New" w:cs="Courier New"/>
          <w:sz w:val="20"/>
        </w:rPr>
      </w:pPr>
      <w:r w:rsidRPr="0040688C">
        <w:rPr>
          <w:rFonts w:ascii="Courier New" w:hAnsi="Courier New" w:cs="Courier New"/>
          <w:sz w:val="20"/>
        </w:rPr>
        <w:t xml:space="preserve">         }//switch</w:t>
      </w:r>
    </w:p>
    <w:p w:rsidRPr="0040688C" w:rsidR="0040688C" w:rsidP="00811729" w:rsidRDefault="0040688C" w14:paraId="1268B758" w14:textId="77777777">
      <w:pPr>
        <w:ind w:left="567"/>
        <w:rPr>
          <w:rFonts w:ascii="Courier New" w:hAnsi="Courier New" w:cs="Courier New"/>
          <w:sz w:val="20"/>
        </w:rPr>
      </w:pPr>
      <w:r w:rsidRPr="0040688C">
        <w:rPr>
          <w:rFonts w:ascii="Courier New" w:hAnsi="Courier New" w:cs="Courier New"/>
          <w:sz w:val="20"/>
        </w:rPr>
        <w:t xml:space="preserve">      }//while</w:t>
      </w:r>
    </w:p>
    <w:p w:rsidRPr="0040688C" w:rsidR="0040688C" w:rsidP="00811729" w:rsidRDefault="0040688C" w14:paraId="5D7854AE" w14:textId="77777777">
      <w:pPr>
        <w:ind w:left="567"/>
        <w:rPr>
          <w:rFonts w:ascii="Courier New" w:hAnsi="Courier New" w:cs="Courier New"/>
          <w:sz w:val="20"/>
        </w:rPr>
      </w:pPr>
      <w:r w:rsidRPr="0040688C">
        <w:rPr>
          <w:rFonts w:ascii="Courier New" w:hAnsi="Courier New" w:cs="Courier New"/>
          <w:sz w:val="20"/>
        </w:rPr>
        <w:t xml:space="preserve">   }//t_gets.c</w:t>
      </w:r>
    </w:p>
    <w:p w:rsidR="0040688C" w:rsidP="0040688C" w:rsidRDefault="0040688C" w14:paraId="03EFCA41" w14:textId="77777777"/>
    <w:p w:rsidR="0040688C" w:rsidP="0040688C" w:rsidRDefault="0040688C" w14:paraId="6DF2AD73" w14:textId="77777777">
      <w:pPr>
        <w:pStyle w:val="Heading3"/>
      </w:pPr>
      <w:bookmarkStart w:name="_Toc4404280" w:id="21"/>
      <w:r>
        <w:t>Blocarea tastaturii</w:t>
      </w:r>
      <w:bookmarkEnd w:id="21"/>
    </w:p>
    <w:p w:rsidR="0040688C" w:rsidP="0040688C" w:rsidRDefault="0040688C" w14:paraId="5F96A722" w14:textId="77777777"/>
    <w:p w:rsidR="00A716FE" w:rsidP="0040688C" w:rsidRDefault="00A716FE" w14:paraId="1303D3F0" w14:textId="77777777">
      <w:r>
        <w:t>Se blochează tastatura până când se tastează parola cu care s-a făcut login:</w:t>
      </w:r>
    </w:p>
    <w:p w:rsidR="00A716FE" w:rsidP="0040688C" w:rsidRDefault="00A716FE" w14:paraId="5B95CD12" w14:textId="77777777"/>
    <w:p w:rsidRPr="0040688C" w:rsidR="0040688C" w:rsidP="00811729" w:rsidRDefault="0040688C" w14:paraId="5AF01152" w14:textId="77777777">
      <w:pPr>
        <w:ind w:left="567"/>
        <w:rPr>
          <w:rFonts w:ascii="Courier New" w:hAnsi="Courier New" w:cs="Courier New"/>
          <w:sz w:val="20"/>
        </w:rPr>
      </w:pPr>
      <w:r w:rsidRPr="0040688C">
        <w:rPr>
          <w:rFonts w:ascii="Courier New" w:hAnsi="Courier New" w:cs="Courier New"/>
          <w:sz w:val="20"/>
        </w:rPr>
        <w:t xml:space="preserve">#define _XOPEN_SOURCE </w:t>
      </w:r>
    </w:p>
    <w:p w:rsidRPr="0040688C" w:rsidR="0040688C" w:rsidP="00811729" w:rsidRDefault="0040688C" w14:paraId="6F0E3800" w14:textId="77777777">
      <w:pPr>
        <w:ind w:left="567"/>
        <w:rPr>
          <w:rFonts w:ascii="Courier New" w:hAnsi="Courier New" w:cs="Courier New"/>
          <w:sz w:val="20"/>
        </w:rPr>
      </w:pPr>
      <w:r w:rsidRPr="0040688C">
        <w:rPr>
          <w:rFonts w:ascii="Courier New" w:hAnsi="Courier New" w:cs="Courier New"/>
          <w:sz w:val="20"/>
        </w:rPr>
        <w:t>#include &lt;stdio.h&gt;</w:t>
      </w:r>
    </w:p>
    <w:p w:rsidRPr="0040688C" w:rsidR="0040688C" w:rsidP="00811729" w:rsidRDefault="0040688C" w14:paraId="1FE0E8CC" w14:textId="77777777">
      <w:pPr>
        <w:ind w:left="567"/>
        <w:rPr>
          <w:rFonts w:ascii="Courier New" w:hAnsi="Courier New" w:cs="Courier New"/>
          <w:sz w:val="20"/>
        </w:rPr>
      </w:pPr>
      <w:r w:rsidRPr="0040688C">
        <w:rPr>
          <w:rFonts w:ascii="Courier New" w:hAnsi="Courier New" w:cs="Courier New"/>
          <w:sz w:val="20"/>
        </w:rPr>
        <w:t>//#include &lt;sys/types.h&gt;</w:t>
      </w:r>
    </w:p>
    <w:p w:rsidRPr="0040688C" w:rsidR="0040688C" w:rsidP="00811729" w:rsidRDefault="0040688C" w14:paraId="252CB0A7" w14:textId="77777777">
      <w:pPr>
        <w:ind w:left="567"/>
        <w:rPr>
          <w:rFonts w:ascii="Courier New" w:hAnsi="Courier New" w:cs="Courier New"/>
          <w:sz w:val="20"/>
        </w:rPr>
      </w:pPr>
      <w:r w:rsidRPr="0040688C">
        <w:rPr>
          <w:rFonts w:ascii="Courier New" w:hAnsi="Courier New" w:cs="Courier New"/>
          <w:sz w:val="20"/>
        </w:rPr>
        <w:t>#include &lt;unistd.h&gt;</w:t>
      </w:r>
    </w:p>
    <w:p w:rsidRPr="0040688C" w:rsidR="0040688C" w:rsidP="00811729" w:rsidRDefault="0040688C" w14:paraId="0DCB42B5" w14:textId="77777777">
      <w:pPr>
        <w:ind w:left="567"/>
        <w:rPr>
          <w:rFonts w:ascii="Courier New" w:hAnsi="Courier New" w:cs="Courier New"/>
          <w:sz w:val="20"/>
        </w:rPr>
      </w:pPr>
      <w:r w:rsidRPr="0040688C">
        <w:rPr>
          <w:rFonts w:ascii="Courier New" w:hAnsi="Courier New" w:cs="Courier New"/>
          <w:sz w:val="20"/>
        </w:rPr>
        <w:t>#include&lt;string.h&gt;</w:t>
      </w:r>
    </w:p>
    <w:p w:rsidRPr="0040688C" w:rsidR="0040688C" w:rsidP="00811729" w:rsidRDefault="0040688C" w14:paraId="29ACFC67" w14:textId="77777777">
      <w:pPr>
        <w:ind w:left="567"/>
        <w:rPr>
          <w:rFonts w:ascii="Courier New" w:hAnsi="Courier New" w:cs="Courier New"/>
          <w:sz w:val="20"/>
        </w:rPr>
      </w:pPr>
      <w:r w:rsidRPr="0040688C">
        <w:rPr>
          <w:rFonts w:ascii="Courier New" w:hAnsi="Courier New" w:cs="Courier New"/>
          <w:sz w:val="20"/>
        </w:rPr>
        <w:t>#include &lt;pwd.h&gt;</w:t>
      </w:r>
    </w:p>
    <w:p w:rsidRPr="0040688C" w:rsidR="0040688C" w:rsidP="00811729" w:rsidRDefault="0040688C" w14:paraId="37152643" w14:textId="77777777">
      <w:pPr>
        <w:ind w:left="567"/>
        <w:rPr>
          <w:rFonts w:ascii="Courier New" w:hAnsi="Courier New" w:cs="Courier New"/>
          <w:sz w:val="20"/>
        </w:rPr>
      </w:pPr>
      <w:r w:rsidRPr="0040688C">
        <w:rPr>
          <w:rFonts w:ascii="Courier New" w:hAnsi="Courier New" w:cs="Courier New"/>
          <w:sz w:val="20"/>
        </w:rPr>
        <w:t>#include &lt;shadow.h&gt;</w:t>
      </w:r>
    </w:p>
    <w:p w:rsidRPr="0040688C" w:rsidR="0040688C" w:rsidP="00811729" w:rsidRDefault="0040688C" w14:paraId="2BFEAA70" w14:textId="77777777">
      <w:pPr>
        <w:ind w:left="567"/>
        <w:rPr>
          <w:rFonts w:ascii="Courier New" w:hAnsi="Courier New" w:cs="Courier New"/>
          <w:sz w:val="20"/>
        </w:rPr>
      </w:pPr>
      <w:r w:rsidRPr="0040688C">
        <w:rPr>
          <w:rFonts w:ascii="Courier New" w:hAnsi="Courier New" w:cs="Courier New"/>
          <w:sz w:val="20"/>
        </w:rPr>
        <w:t>#include &lt;signal.h&gt;</w:t>
      </w:r>
    </w:p>
    <w:p w:rsidRPr="0040688C" w:rsidR="0040688C" w:rsidP="00811729" w:rsidRDefault="0040688C" w14:paraId="7866CF3A" w14:textId="77777777">
      <w:pPr>
        <w:ind w:left="567"/>
        <w:rPr>
          <w:rFonts w:ascii="Courier New" w:hAnsi="Courier New" w:cs="Courier New"/>
          <w:sz w:val="20"/>
        </w:rPr>
      </w:pPr>
      <w:r w:rsidRPr="0040688C">
        <w:rPr>
          <w:rFonts w:ascii="Courier New" w:hAnsi="Courier New" w:cs="Courier New"/>
          <w:sz w:val="20"/>
        </w:rPr>
        <w:t xml:space="preserve">   main() {</w:t>
      </w:r>
    </w:p>
    <w:p w:rsidRPr="0040688C" w:rsidR="0040688C" w:rsidP="00811729" w:rsidRDefault="0040688C" w14:paraId="08E25C65" w14:textId="77777777">
      <w:pPr>
        <w:ind w:left="567"/>
        <w:rPr>
          <w:rFonts w:ascii="Courier New" w:hAnsi="Courier New" w:cs="Courier New"/>
          <w:sz w:val="20"/>
        </w:rPr>
      </w:pPr>
      <w:r w:rsidRPr="0040688C">
        <w:rPr>
          <w:rFonts w:ascii="Courier New" w:hAnsi="Courier New" w:cs="Courier New"/>
          <w:sz w:val="20"/>
        </w:rPr>
        <w:t xml:space="preserve">      char *cpass, pass[15];</w:t>
      </w:r>
    </w:p>
    <w:p w:rsidRPr="0040688C" w:rsidR="0040688C" w:rsidP="00811729" w:rsidRDefault="0040688C" w14:paraId="37CA2303" w14:textId="77777777">
      <w:pPr>
        <w:ind w:left="567"/>
        <w:rPr>
          <w:rFonts w:ascii="Courier New" w:hAnsi="Courier New" w:cs="Courier New"/>
          <w:sz w:val="20"/>
        </w:rPr>
      </w:pPr>
      <w:r w:rsidRPr="0040688C">
        <w:rPr>
          <w:rFonts w:ascii="Courier New" w:hAnsi="Courier New" w:cs="Courier New"/>
          <w:sz w:val="20"/>
        </w:rPr>
        <w:t xml:space="preserve">      struct passwd *pwd;</w:t>
      </w:r>
    </w:p>
    <w:p w:rsidRPr="0040688C" w:rsidR="0040688C" w:rsidP="00811729" w:rsidRDefault="0040688C" w14:paraId="6784BC9B" w14:textId="77777777">
      <w:pPr>
        <w:ind w:left="567"/>
        <w:rPr>
          <w:rFonts w:ascii="Courier New" w:hAnsi="Courier New" w:cs="Courier New"/>
          <w:sz w:val="20"/>
        </w:rPr>
      </w:pPr>
      <w:r w:rsidRPr="0040688C">
        <w:rPr>
          <w:rFonts w:ascii="Courier New" w:hAnsi="Courier New" w:cs="Courier New"/>
          <w:sz w:val="20"/>
        </w:rPr>
        <w:t xml:space="preserve">      struct spwd *shd; </w:t>
      </w:r>
    </w:p>
    <w:p w:rsidRPr="0040688C" w:rsidR="0040688C" w:rsidP="00811729" w:rsidRDefault="0040688C" w14:paraId="671AB817" w14:textId="77777777">
      <w:pPr>
        <w:ind w:left="567"/>
        <w:rPr>
          <w:rFonts w:ascii="Courier New" w:hAnsi="Courier New" w:cs="Courier New"/>
          <w:sz w:val="20"/>
        </w:rPr>
      </w:pPr>
      <w:r w:rsidRPr="0040688C">
        <w:rPr>
          <w:rFonts w:ascii="Courier New" w:hAnsi="Courier New" w:cs="Courier New"/>
          <w:sz w:val="20"/>
        </w:rPr>
        <w:t xml:space="preserve">      signal(SIGHUP, SIG_IGN);</w:t>
      </w:r>
    </w:p>
    <w:p w:rsidRPr="0040688C" w:rsidR="0040688C" w:rsidP="00811729" w:rsidRDefault="0040688C" w14:paraId="558C414F" w14:textId="77777777">
      <w:pPr>
        <w:ind w:left="567"/>
        <w:rPr>
          <w:rFonts w:ascii="Courier New" w:hAnsi="Courier New" w:cs="Courier New"/>
          <w:sz w:val="20"/>
        </w:rPr>
      </w:pPr>
      <w:r w:rsidRPr="0040688C">
        <w:rPr>
          <w:rFonts w:ascii="Courier New" w:hAnsi="Courier New" w:cs="Courier New"/>
          <w:sz w:val="20"/>
        </w:rPr>
        <w:t xml:space="preserve">      signal(SIGINT, SIG_IGN);</w:t>
      </w:r>
    </w:p>
    <w:p w:rsidRPr="0040688C" w:rsidR="0040688C" w:rsidP="00811729" w:rsidRDefault="0040688C" w14:paraId="160007DE" w14:textId="77777777">
      <w:pPr>
        <w:ind w:left="567"/>
        <w:rPr>
          <w:rFonts w:ascii="Courier New" w:hAnsi="Courier New" w:cs="Courier New"/>
          <w:sz w:val="20"/>
        </w:rPr>
      </w:pPr>
      <w:r w:rsidRPr="0040688C">
        <w:rPr>
          <w:rFonts w:ascii="Courier New" w:hAnsi="Courier New" w:cs="Courier New"/>
          <w:sz w:val="20"/>
        </w:rPr>
        <w:t xml:space="preserve">      signal(SIGQUIT, SIG_IGN);</w:t>
      </w:r>
    </w:p>
    <w:p w:rsidRPr="0040688C" w:rsidR="0040688C" w:rsidP="00811729" w:rsidRDefault="0040688C" w14:paraId="122DD154" w14:textId="77777777">
      <w:pPr>
        <w:ind w:left="567"/>
        <w:rPr>
          <w:rFonts w:ascii="Courier New" w:hAnsi="Courier New" w:cs="Courier New"/>
          <w:sz w:val="20"/>
        </w:rPr>
      </w:pPr>
      <w:r w:rsidRPr="0040688C">
        <w:rPr>
          <w:rFonts w:ascii="Courier New" w:hAnsi="Courier New" w:cs="Courier New"/>
          <w:sz w:val="20"/>
        </w:rPr>
        <w:t xml:space="preserve">      setpwent();</w:t>
      </w:r>
    </w:p>
    <w:p w:rsidRPr="0040688C" w:rsidR="0040688C" w:rsidP="00811729" w:rsidRDefault="0040688C" w14:paraId="3A230ABE" w14:textId="77777777">
      <w:pPr>
        <w:ind w:left="567"/>
        <w:rPr>
          <w:rFonts w:ascii="Courier New" w:hAnsi="Courier New" w:cs="Courier New"/>
          <w:sz w:val="20"/>
        </w:rPr>
      </w:pPr>
      <w:r w:rsidRPr="0040688C">
        <w:rPr>
          <w:rFonts w:ascii="Courier New" w:hAnsi="Courier New" w:cs="Courier New"/>
          <w:sz w:val="20"/>
        </w:rPr>
        <w:t xml:space="preserve">      pwd = getpwuid(getuid());</w:t>
      </w:r>
    </w:p>
    <w:p w:rsidRPr="0040688C" w:rsidR="0040688C" w:rsidP="00811729" w:rsidRDefault="0040688C" w14:paraId="1F807462" w14:textId="77777777">
      <w:pPr>
        <w:ind w:left="567"/>
        <w:rPr>
          <w:rFonts w:ascii="Courier New" w:hAnsi="Courier New" w:cs="Courier New"/>
          <w:sz w:val="20"/>
        </w:rPr>
      </w:pPr>
      <w:r w:rsidRPr="0040688C">
        <w:rPr>
          <w:rFonts w:ascii="Courier New" w:hAnsi="Courier New" w:cs="Courier New"/>
          <w:sz w:val="20"/>
        </w:rPr>
        <w:t xml:space="preserve">      endpwent();</w:t>
      </w:r>
    </w:p>
    <w:p w:rsidRPr="0040688C" w:rsidR="0040688C" w:rsidP="00811729" w:rsidRDefault="0040688C" w14:paraId="3C5C6539" w14:textId="77777777">
      <w:pPr>
        <w:ind w:left="567"/>
        <w:rPr>
          <w:rFonts w:ascii="Courier New" w:hAnsi="Courier New" w:cs="Courier New"/>
          <w:sz w:val="20"/>
        </w:rPr>
      </w:pPr>
      <w:r w:rsidRPr="0040688C">
        <w:rPr>
          <w:rFonts w:ascii="Courier New" w:hAnsi="Courier New" w:cs="Courier New"/>
          <w:sz w:val="20"/>
        </w:rPr>
        <w:t xml:space="preserve">      setspent();    </w:t>
      </w:r>
    </w:p>
    <w:p w:rsidRPr="0040688C" w:rsidR="0040688C" w:rsidP="00811729" w:rsidRDefault="0040688C" w14:paraId="7058E207" w14:textId="77777777">
      <w:pPr>
        <w:ind w:left="567"/>
        <w:rPr>
          <w:rFonts w:ascii="Courier New" w:hAnsi="Courier New" w:cs="Courier New"/>
          <w:sz w:val="20"/>
        </w:rPr>
      </w:pPr>
      <w:r w:rsidRPr="0040688C">
        <w:rPr>
          <w:rFonts w:ascii="Courier New" w:hAnsi="Courier New" w:cs="Courier New"/>
          <w:sz w:val="20"/>
        </w:rPr>
        <w:t xml:space="preserve">      shd = getspnam(pwd-&gt;pw_name);</w:t>
      </w:r>
    </w:p>
    <w:p w:rsidRPr="0040688C" w:rsidR="0040688C" w:rsidP="00811729" w:rsidRDefault="0040688C" w14:paraId="2B327D46" w14:textId="77777777">
      <w:pPr>
        <w:ind w:left="567"/>
        <w:rPr>
          <w:rFonts w:ascii="Courier New" w:hAnsi="Courier New" w:cs="Courier New"/>
          <w:sz w:val="20"/>
        </w:rPr>
      </w:pPr>
      <w:r w:rsidRPr="0040688C">
        <w:rPr>
          <w:rFonts w:ascii="Courier New" w:hAnsi="Courier New" w:cs="Courier New"/>
          <w:sz w:val="20"/>
        </w:rPr>
        <w:t xml:space="preserve">      endspent();</w:t>
      </w:r>
    </w:p>
    <w:p w:rsidRPr="0040688C" w:rsidR="0040688C" w:rsidP="00811729" w:rsidRDefault="0040688C" w14:paraId="738A93BF" w14:textId="77777777">
      <w:pPr>
        <w:ind w:left="567"/>
        <w:rPr>
          <w:rFonts w:ascii="Courier New" w:hAnsi="Courier New" w:cs="Courier New"/>
          <w:sz w:val="20"/>
        </w:rPr>
      </w:pPr>
      <w:r w:rsidRPr="0040688C">
        <w:rPr>
          <w:rFonts w:ascii="Courier New" w:hAnsi="Courier New" w:cs="Courier New"/>
          <w:sz w:val="20"/>
        </w:rPr>
        <w:t xml:space="preserve">      setuid(getuid()); // Redevin userul real</w:t>
      </w:r>
    </w:p>
    <w:p w:rsidRPr="0040688C" w:rsidR="0040688C" w:rsidP="00811729" w:rsidRDefault="0040688C" w14:paraId="5C3EB8B7" w14:textId="77777777">
      <w:pPr>
        <w:ind w:left="567"/>
        <w:rPr>
          <w:rFonts w:ascii="Courier New" w:hAnsi="Courier New" w:cs="Courier New"/>
          <w:sz w:val="20"/>
        </w:rPr>
      </w:pPr>
      <w:r w:rsidRPr="0040688C">
        <w:rPr>
          <w:rFonts w:ascii="Courier New" w:hAnsi="Courier New" w:cs="Courier New"/>
          <w:sz w:val="20"/>
        </w:rPr>
        <w:t xml:space="preserve">      for ( ;; ) {</w:t>
      </w:r>
    </w:p>
    <w:p w:rsidRPr="0040688C" w:rsidR="0040688C" w:rsidP="00811729" w:rsidRDefault="0040688C" w14:paraId="3D39D467" w14:textId="77777777">
      <w:pPr>
        <w:ind w:left="567"/>
        <w:rPr>
          <w:rFonts w:ascii="Courier New" w:hAnsi="Courier New" w:cs="Courier New"/>
          <w:sz w:val="20"/>
        </w:rPr>
      </w:pPr>
      <w:r w:rsidRPr="0040688C">
        <w:rPr>
          <w:rFonts w:ascii="Courier New" w:hAnsi="Courier New" w:cs="Courier New"/>
          <w:sz w:val="20"/>
        </w:rPr>
        <w:t xml:space="preserve">         strcpy(pass, getpass("...tty LOCKED!!"));</w:t>
      </w:r>
    </w:p>
    <w:p w:rsidRPr="0040688C" w:rsidR="0040688C" w:rsidP="00811729" w:rsidRDefault="0040688C" w14:paraId="36A02A0F" w14:textId="77777777">
      <w:pPr>
        <w:ind w:left="567"/>
        <w:rPr>
          <w:rFonts w:ascii="Courier New" w:hAnsi="Courier New" w:cs="Courier New"/>
          <w:sz w:val="20"/>
        </w:rPr>
      </w:pPr>
      <w:r w:rsidRPr="0040688C">
        <w:rPr>
          <w:rFonts w:ascii="Courier New" w:hAnsi="Courier New" w:cs="Courier New"/>
          <w:sz w:val="20"/>
        </w:rPr>
        <w:t xml:space="preserve">         cpass = crypt(pass, shd-&gt;sp_pwdp);</w:t>
      </w:r>
    </w:p>
    <w:p w:rsidRPr="0040688C" w:rsidR="0040688C" w:rsidP="00811729" w:rsidRDefault="0040688C" w14:paraId="73FC6B07" w14:textId="77777777">
      <w:pPr>
        <w:ind w:left="567"/>
        <w:rPr>
          <w:rFonts w:ascii="Courier New" w:hAnsi="Courier New" w:cs="Courier New"/>
          <w:sz w:val="20"/>
        </w:rPr>
      </w:pPr>
      <w:r w:rsidRPr="0040688C">
        <w:rPr>
          <w:rFonts w:ascii="Courier New" w:hAnsi="Courier New" w:cs="Courier New"/>
          <w:sz w:val="20"/>
        </w:rPr>
        <w:t xml:space="preserve">         if (!strcmp(cpass, shd-&gt;sp_pwdp))</w:t>
      </w:r>
    </w:p>
    <w:p w:rsidRPr="0040688C" w:rsidR="0040688C" w:rsidP="00811729" w:rsidRDefault="0040688C" w14:paraId="1A739029" w14:textId="77777777">
      <w:pPr>
        <w:ind w:left="567"/>
        <w:rPr>
          <w:rFonts w:ascii="Courier New" w:hAnsi="Courier New" w:cs="Courier New"/>
          <w:sz w:val="20"/>
        </w:rPr>
      </w:pPr>
      <w:r w:rsidRPr="0040688C">
        <w:rPr>
          <w:rFonts w:ascii="Courier New" w:hAnsi="Courier New" w:cs="Courier New"/>
          <w:sz w:val="20"/>
        </w:rPr>
        <w:t xml:space="preserve">            break;</w:t>
      </w:r>
    </w:p>
    <w:p w:rsidRPr="0040688C" w:rsidR="0040688C" w:rsidP="00811729" w:rsidRDefault="0040688C" w14:paraId="20D9C854" w14:textId="77777777">
      <w:pPr>
        <w:ind w:left="567"/>
        <w:rPr>
          <w:rFonts w:ascii="Courier New" w:hAnsi="Courier New" w:cs="Courier New"/>
          <w:sz w:val="20"/>
        </w:rPr>
      </w:pPr>
      <w:r w:rsidRPr="0040688C">
        <w:rPr>
          <w:rFonts w:ascii="Courier New" w:hAnsi="Courier New" w:cs="Courier New"/>
          <w:sz w:val="20"/>
        </w:rPr>
        <w:t xml:space="preserve">      }//for</w:t>
      </w:r>
    </w:p>
    <w:p w:rsidRPr="0040688C" w:rsidR="0040688C" w:rsidP="00811729" w:rsidRDefault="0040688C" w14:paraId="4C87B929" w14:textId="77777777">
      <w:pPr>
        <w:ind w:left="567"/>
        <w:rPr>
          <w:rFonts w:ascii="Courier New" w:hAnsi="Courier New" w:cs="Courier New"/>
          <w:sz w:val="20"/>
        </w:rPr>
      </w:pPr>
      <w:r w:rsidRPr="0040688C">
        <w:rPr>
          <w:rFonts w:ascii="Courier New" w:hAnsi="Courier New" w:cs="Courier New"/>
          <w:sz w:val="20"/>
        </w:rPr>
        <w:t xml:space="preserve">   }//main</w:t>
      </w:r>
    </w:p>
    <w:p w:rsidRPr="0040688C" w:rsidR="0040688C" w:rsidP="00811729" w:rsidRDefault="0040688C" w14:paraId="0F5DD1D6" w14:textId="77777777">
      <w:pPr>
        <w:ind w:left="567"/>
        <w:rPr>
          <w:rFonts w:ascii="Courier New" w:hAnsi="Courier New" w:cs="Courier New"/>
          <w:sz w:val="20"/>
        </w:rPr>
      </w:pPr>
      <w:r w:rsidRPr="0040688C">
        <w:rPr>
          <w:rFonts w:ascii="Courier New" w:hAnsi="Courier New" w:cs="Courier New"/>
          <w:sz w:val="20"/>
        </w:rPr>
        <w:t>//lockTTY.c</w:t>
      </w:r>
    </w:p>
    <w:p w:rsidRPr="0040688C" w:rsidR="0040688C" w:rsidP="00811729" w:rsidRDefault="0040688C" w14:paraId="016FDA32" w14:textId="77777777">
      <w:pPr>
        <w:ind w:left="567"/>
        <w:rPr>
          <w:rFonts w:ascii="Courier New" w:hAnsi="Courier New" w:cs="Courier New"/>
          <w:sz w:val="20"/>
        </w:rPr>
      </w:pPr>
      <w:r w:rsidRPr="0040688C">
        <w:rPr>
          <w:rFonts w:ascii="Courier New" w:hAnsi="Courier New" w:cs="Courier New"/>
          <w:sz w:val="20"/>
        </w:rPr>
        <w:t>// Compilare: gcc -lcrypt -o lockTTY lockTTY.c</w:t>
      </w:r>
    </w:p>
    <w:p w:rsidRPr="0040688C" w:rsidR="0040688C" w:rsidP="00811729" w:rsidRDefault="0040688C" w14:paraId="58810060" w14:textId="77777777">
      <w:pPr>
        <w:ind w:left="567"/>
        <w:rPr>
          <w:rFonts w:ascii="Courier New" w:hAnsi="Courier New" w:cs="Courier New"/>
          <w:sz w:val="20"/>
        </w:rPr>
      </w:pPr>
      <w:r w:rsidRPr="0040688C">
        <w:rPr>
          <w:rFonts w:ascii="Courier New" w:hAnsi="Courier New" w:cs="Courier New"/>
          <w:sz w:val="20"/>
        </w:rPr>
        <w:t>// User root: chown root.root lockTTY</w:t>
      </w:r>
    </w:p>
    <w:p w:rsidRPr="0040688C" w:rsidR="0040688C" w:rsidP="00811729" w:rsidRDefault="0040688C" w14:paraId="077A87B6" w14:textId="77777777">
      <w:pPr>
        <w:ind w:left="567"/>
        <w:rPr>
          <w:rFonts w:ascii="Courier New" w:hAnsi="Courier New" w:cs="Courier New"/>
          <w:sz w:val="20"/>
        </w:rPr>
      </w:pPr>
      <w:r w:rsidRPr="0040688C">
        <w:rPr>
          <w:rFonts w:ascii="Courier New" w:hAnsi="Courier New" w:cs="Courier New"/>
          <w:sz w:val="20"/>
        </w:rPr>
        <w:t>// User root: chmod u+s lockTTY</w:t>
      </w:r>
    </w:p>
    <w:p w:rsidRPr="0040688C" w:rsidR="0040688C" w:rsidP="00811729" w:rsidRDefault="0040688C" w14:paraId="0582D4C3" w14:textId="77777777">
      <w:pPr>
        <w:ind w:left="567"/>
        <w:rPr>
          <w:rFonts w:ascii="Courier New" w:hAnsi="Courier New" w:cs="Courier New"/>
          <w:sz w:val="20"/>
        </w:rPr>
      </w:pPr>
      <w:r w:rsidRPr="0040688C">
        <w:rPr>
          <w:rFonts w:ascii="Courier New" w:hAnsi="Courier New" w:cs="Courier New"/>
          <w:sz w:val="20"/>
        </w:rPr>
        <w:t>//  Executie: ./lockTTY</w:t>
      </w:r>
    </w:p>
    <w:p w:rsidRPr="003707DB" w:rsidR="0040688C" w:rsidP="00F228CD" w:rsidRDefault="0040688C" w14:paraId="5220BBB2" w14:textId="77777777"/>
    <w:p w:rsidR="00F228CD" w:rsidP="00F228CD" w:rsidRDefault="00F228CD" w14:paraId="657E0E60" w14:textId="77777777">
      <w:pPr>
        <w:pStyle w:val="Heading2"/>
      </w:pPr>
      <w:bookmarkStart w:name="_Toc491020150" w:id="22"/>
      <w:bookmarkStart w:name="_Toc4404281" w:id="23"/>
      <w:r>
        <w:t>Probleme propuse</w:t>
      </w:r>
      <w:bookmarkEnd w:id="22"/>
      <w:bookmarkEnd w:id="23"/>
    </w:p>
    <w:p w:rsidR="00F228CD" w:rsidP="00F228CD" w:rsidRDefault="00F228CD" w14:paraId="13CB595B" w14:textId="77777777"/>
    <w:p w:rsidR="00F228CD" w:rsidP="00F228CD" w:rsidRDefault="00F228CD" w14:paraId="17F505DE" w14:textId="77777777">
      <w:r>
        <w:t>1. Programul apelat compara doua sau mai multe numere primite ca argumente si returneaza cod 0 daca toate sunt egale, 1 altfel. Programul apelant citeste niste numere si spune daca sunt egale.</w:t>
      </w:r>
    </w:p>
    <w:p w:rsidR="00F228CD" w:rsidP="00F228CD" w:rsidRDefault="00F228CD" w14:paraId="6D9C8D39" w14:textId="77777777"/>
    <w:p w:rsidR="00F228CD" w:rsidP="00F228CD" w:rsidRDefault="56F2709F" w14:paraId="192ED69C" w14:textId="2BA569C2">
      <w:r>
        <w:t>2. Programul apelat primeste ca argumente un nume de fisier si une sir de caractere si scrie in fisier sirul oglindit. Programul apela</w:t>
      </w:r>
      <w:r w:rsidR="6DBC6B76">
        <w:t>n</w:t>
      </w:r>
      <w:r>
        <w:t>t citeste niste siruri de caractere si concateneaza oglindirile lor.</w:t>
      </w:r>
    </w:p>
    <w:p w:rsidR="00F228CD" w:rsidP="00F228CD" w:rsidRDefault="00F228CD" w14:paraId="675E05EE" w14:textId="77777777"/>
    <w:p w:rsidR="00F228CD" w:rsidP="00F228CD" w:rsidRDefault="56F2709F" w14:paraId="6AE2A2FD" w14:textId="77777777">
      <w:r>
        <w:t>3. Programul apelat primeste ca argumente niste numere si returneaza cod 0 daca produsul lor este pozitiv, 1 daca e negativ si 2 daca e nul. Programul apelant citeste un sir de numere si afiseaza daca produsul lor este pozitiv, negativ sau zero.</w:t>
      </w:r>
    </w:p>
    <w:p w:rsidR="00F228CD" w:rsidP="00F228CD" w:rsidRDefault="00F228CD" w14:paraId="2FC17F8B" w14:textId="77777777"/>
    <w:p w:rsidR="00F228CD" w:rsidP="00F228CD" w:rsidRDefault="00F228CD" w14:paraId="76EB8C99" w14:textId="77777777">
      <w:r>
        <w:t>4. Programul apelat primeste ca argumente doua numere naturale si un nume de fisier si scrie in fisier cel mai mic multiplu comun al numerelor. Programul apelant citeste un sir de numere naturale si afisieaza cel mai mic multiplu comun al lor.</w:t>
      </w:r>
    </w:p>
    <w:p w:rsidR="00F228CD" w:rsidP="00F228CD" w:rsidRDefault="00F228CD" w14:paraId="0A4F7224" w14:textId="77777777"/>
    <w:p w:rsidR="00F228CD" w:rsidP="00F228CD" w:rsidRDefault="00F228CD" w14:paraId="5885B27B" w14:textId="77777777">
      <w:r>
        <w:t>5. Programul apelat primeste ca argumente doua numere naturale si un nume de fisier si scrie in fisier cel mai mare divizor comun al numerelor. Programul apelant citeste un sir de numere naturale si afisieaza cel mai mare divizor comun al lor.</w:t>
      </w:r>
    </w:p>
    <w:p w:rsidR="00F228CD" w:rsidP="00F228CD" w:rsidRDefault="00F228CD" w14:paraId="5AE48A43" w14:textId="77777777"/>
    <w:p w:rsidR="00F228CD" w:rsidP="00F228CD" w:rsidRDefault="00F228CD" w14:paraId="2E755C85" w14:textId="77777777">
      <w:r>
        <w:t>6. Programul apelat primeste ca argumente doua numere si un nume de fisier si scrie in fisier produsul numerelor. Programul apelant citeste un sir de numere si afiseaza produsul lor.</w:t>
      </w:r>
    </w:p>
    <w:p w:rsidR="00F228CD" w:rsidP="00F228CD" w:rsidRDefault="00F228CD" w14:paraId="50F40DEB" w14:textId="77777777"/>
    <w:p w:rsidR="00F228CD" w:rsidP="00F228CD" w:rsidRDefault="00F228CD" w14:paraId="75DD6C50" w14:textId="77777777">
      <w:r>
        <w:t>7. Programul apelat primeste ca argumente trei nume de fisiere, primele doua continand cate un sir crescator de numere intregi, si scrie in al treilea fisier rezultatul interclasarii sirurilor din primele doua fisiere. Programul apelant citeste un sir de numere intregi, le sorteaza si scrie rezultatul sortarii.</w:t>
      </w:r>
    </w:p>
    <w:p w:rsidR="00F228CD" w:rsidP="00F228CD" w:rsidRDefault="00F228CD" w14:paraId="77A52294" w14:textId="77777777"/>
    <w:p w:rsidR="00F228CD" w:rsidP="00F228CD" w:rsidRDefault="00F228CD" w14:paraId="6D348600" w14:textId="77777777">
      <w:r>
        <w:t>8. Programul apelat primeste ca argumente un nume de fisier si niste siruri de caractere si le concateneaza, rezultatul fiind scris in fisierul dat ca prim argument. Programul apelat citeste niste siruri de caractere si le concateneaza.</w:t>
      </w:r>
    </w:p>
    <w:p w:rsidR="00F228CD" w:rsidP="00F228CD" w:rsidRDefault="00F228CD" w14:paraId="007DCDA8" w14:textId="77777777"/>
    <w:p w:rsidR="00F228CD" w:rsidP="00F228CD" w:rsidRDefault="00F228CD" w14:paraId="1C167157" w14:textId="77777777">
      <w:r>
        <w:t>9. Programul apelat primeste ca argumente niste numere si returneaza cod 0 daca suma lor este para si 1 altfel. Programul apelant citeste un sir de numere si afiseaza daca suma lor este para sau nu.</w:t>
      </w:r>
    </w:p>
    <w:p w:rsidR="00F228CD" w:rsidP="00F228CD" w:rsidRDefault="00F228CD" w14:paraId="450EA2D7" w14:textId="77777777"/>
    <w:p w:rsidR="00F228CD" w:rsidP="00F228CD" w:rsidRDefault="00F228CD" w14:paraId="196E7937" w14:textId="77777777">
      <w:r>
        <w:t>10. Programul apelat primeste ca argumente doua numere si returneaza cod 0 daca sunt prime intre ele si 1 altfel. Programul apelant citeste un sir de numere si determina daca sunt doua cate doua prime intre ele.</w:t>
      </w:r>
    </w:p>
    <w:p w:rsidR="00F228CD" w:rsidP="00F228CD" w:rsidRDefault="00F228CD" w14:paraId="3DD355C9" w14:textId="77777777"/>
    <w:p w:rsidR="00F228CD" w:rsidP="00F228CD" w:rsidRDefault="00F228CD" w14:paraId="29241BEA" w14:textId="77777777">
      <w:r>
        <w:t>11. Programul apelat primeste ca argument un numar natural si returneaza cod 0 daca este prim si 1 altfel. Programul principal citeste un numar n si afiseaza numerele prime mai mici sau egale cu n.</w:t>
      </w:r>
    </w:p>
    <w:p w:rsidR="00F228CD" w:rsidP="00F228CD" w:rsidRDefault="00F228CD" w14:paraId="1A81F0B1" w14:textId="77777777"/>
    <w:p w:rsidR="00F228CD" w:rsidP="00F228CD" w:rsidRDefault="00F228CD" w14:paraId="154AEC26" w14:textId="77777777">
      <w:r>
        <w:t>12. Programul apelat primeste ca argumente doua nume de fisier si adauga continutul primului fisier la al doilea fisier. Programul apelant primeste un sir de nume de fisiere si concateneaza primele fisiere punand rezultatul in ultimul fisier.</w:t>
      </w:r>
    </w:p>
    <w:p w:rsidR="00F228CD" w:rsidP="00F228CD" w:rsidRDefault="00F228CD" w14:paraId="717AAFBA" w14:textId="77777777"/>
    <w:p w:rsidR="00F228CD" w:rsidP="00F228CD" w:rsidRDefault="00F228CD" w14:paraId="1E070AB9" w14:textId="77777777">
      <w:r>
        <w:t>13. Programul apelat primeste ca argumente doua numere si un nume de fisier si adauga in fisier toate numerele prime cuprinse intre cele doua numere date. Programul apelant citest un numar si scrie toate numerele prime mai mici decat numarul dat, apeland celalalt program pentru intervale de cel mult 10 numere.</w:t>
      </w:r>
    </w:p>
    <w:p w:rsidR="00F228CD" w:rsidP="00F228CD" w:rsidRDefault="00F228CD" w14:paraId="56EE48EE" w14:textId="77777777"/>
    <w:p w:rsidR="00F228CD" w:rsidP="00F228CD" w:rsidRDefault="00F228CD" w14:paraId="46EFC681" w14:textId="77777777">
      <w:r>
        <w:t>14. Programul apelat primeste ca argumente doua numere si un nume de fisier si scrie in fisier suma numerelor. Programul apelant citeste un sir de numere si afiseaza suma lor.</w:t>
      </w:r>
    </w:p>
    <w:p w:rsidR="00F228CD" w:rsidP="00F228CD" w:rsidRDefault="00F228CD" w14:paraId="2908EB2C" w14:textId="77777777"/>
    <w:p w:rsidR="00F228CD" w:rsidP="00F228CD" w:rsidRDefault="00F228CD" w14:paraId="3748A61D" w14:textId="77777777">
      <w:r>
        <w:t>15. Programul apelat primeste ca argumente doua sau mai multe numere si returneaza cod 0 daca sunt doua cate doua prime intre ele, 1 altfel. Programul apelant citeste niste numere si spune daca sunt doua cate doua prime intre ele.</w:t>
      </w:r>
    </w:p>
    <w:p w:rsidR="00811729" w:rsidP="00F228CD" w:rsidRDefault="00811729" w14:paraId="121FD38A" w14:textId="77777777"/>
    <w:sectPr w:rsidR="00811729" w:rsidSect="00516BDF">
      <w:headerReference w:type="default" r:id="rId13"/>
      <w:footerReference w:type="even" r:id="rId14"/>
      <w:footerReference w:type="default" r:id="rId15"/>
      <w:pgSz w:w="11907" w:h="16839" w:orient="portrait" w:code="9"/>
      <w:pgMar w:top="568" w:right="850" w:bottom="568" w:left="851" w:header="567" w:footer="567"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516BDF" w:rsidRDefault="00516BDF" w14:paraId="40488A5F" w14:textId="77777777">
      <w:r>
        <w:separator/>
      </w:r>
    </w:p>
  </w:endnote>
  <w:endnote w:type="continuationSeparator" w:id="0">
    <w:p w:rsidR="00516BDF" w:rsidRDefault="00516BDF" w14:paraId="776496D8"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DF0E66" w:rsidRDefault="00DF0E66" w14:paraId="2903CBC8" w14:textId="77777777">
    <w:pPr>
      <w:pStyle w:val="Footer"/>
    </w:pPr>
    <w:r>
      <w:fldChar w:fldCharType="begin"/>
    </w:r>
    <w:r>
      <w:instrText xml:space="preserve"> PAGE   \* MERGEFORMAT </w:instrText>
    </w:r>
    <w:r>
      <w:fldChar w:fldCharType="separate"/>
    </w:r>
    <w:r>
      <w:rPr>
        <w:noProof/>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400"/>
      <w:gridCol w:w="3400"/>
      <w:gridCol w:w="3400"/>
    </w:tblGrid>
    <w:tr w:rsidR="4D1B4BA1" w:rsidTr="4D1B4BA1" w14:paraId="6399B858" w14:textId="77777777">
      <w:trPr>
        <w:trHeight w:val="300"/>
      </w:trPr>
      <w:tc>
        <w:tcPr>
          <w:tcW w:w="3400" w:type="dxa"/>
        </w:tcPr>
        <w:p w:rsidR="4D1B4BA1" w:rsidP="4D1B4BA1" w:rsidRDefault="4D1B4BA1" w14:paraId="24FDF42E" w14:textId="399B16FE">
          <w:pPr>
            <w:pStyle w:val="Header"/>
            <w:ind w:left="-115"/>
            <w:jc w:val="left"/>
          </w:pPr>
        </w:p>
      </w:tc>
      <w:tc>
        <w:tcPr>
          <w:tcW w:w="3400" w:type="dxa"/>
        </w:tcPr>
        <w:p w:rsidR="4D1B4BA1" w:rsidP="4D1B4BA1" w:rsidRDefault="4D1B4BA1" w14:paraId="53B47227" w14:textId="7C4D40AC">
          <w:pPr>
            <w:pStyle w:val="Header"/>
            <w:jc w:val="center"/>
          </w:pPr>
        </w:p>
      </w:tc>
      <w:tc>
        <w:tcPr>
          <w:tcW w:w="3400" w:type="dxa"/>
        </w:tcPr>
        <w:p w:rsidR="4D1B4BA1" w:rsidP="4D1B4BA1" w:rsidRDefault="4D1B4BA1" w14:paraId="2624F3D2" w14:textId="0DB00B33">
          <w:pPr>
            <w:pStyle w:val="Header"/>
            <w:ind w:right="-115"/>
            <w:jc w:val="right"/>
          </w:pPr>
        </w:p>
      </w:tc>
    </w:tr>
  </w:tbl>
  <w:p w:rsidR="4D1B4BA1" w:rsidP="4D1B4BA1" w:rsidRDefault="4D1B4BA1" w14:paraId="076B151A" w14:textId="243E14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516BDF" w:rsidRDefault="00516BDF" w14:paraId="08BF51CA" w14:textId="77777777">
      <w:r>
        <w:separator/>
      </w:r>
    </w:p>
  </w:footnote>
  <w:footnote w:type="continuationSeparator" w:id="0">
    <w:p w:rsidR="00516BDF" w:rsidRDefault="00516BDF" w14:paraId="695ADB09"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534547"/>
      <w:docPartObj>
        <w:docPartGallery w:val="Page Numbers (Top of Page)"/>
        <w:docPartUnique/>
      </w:docPartObj>
    </w:sdtPr>
    <w:sdtEndPr>
      <w:rPr>
        <w:noProof/>
      </w:rPr>
    </w:sdtEndPr>
    <w:sdtContent>
      <w:p w:rsidR="00DF0E66" w:rsidP="00CE41A6" w:rsidRDefault="00DF0E66" w14:paraId="5BB6A1F2" w14:textId="77777777">
        <w:pPr>
          <w:pStyle w:val="Header"/>
          <w:jc w:val="center"/>
        </w:pPr>
        <w:r>
          <w:fldChar w:fldCharType="begin"/>
        </w:r>
        <w:r>
          <w:instrText xml:space="preserve"> PAGE   \* MERGEFORMAT </w:instrText>
        </w:r>
        <w:r>
          <w:fldChar w:fldCharType="separate"/>
        </w:r>
        <w:r w:rsidR="00E468AA">
          <w:rPr>
            <w:noProof/>
          </w:rPr>
          <w:t>14</w:t>
        </w:r>
        <w:r>
          <w:rPr>
            <w:noProof/>
          </w:rPr>
          <w:fldChar w:fldCharType="end"/>
        </w:r>
      </w:p>
    </w:sdtContent>
  </w:sdt>
</w:hdr>
</file>

<file path=word/intelligence2.xml><?xml version="1.0" encoding="utf-8"?>
<int2:intelligence xmlns:int2="http://schemas.microsoft.com/office/intelligence/2020/intelligence" xmlns:oel="http://schemas.microsoft.com/office/2019/extlst">
  <int2:observations>
    <int2:textHash int2:hashCode="RvirfAz/nffNEk" int2:id="xbppx2tP">
      <int2:state int2:value="Rejected" int2:type="AugLoop_Text_Critique"/>
    </int2:textHash>
    <int2:textHash int2:hashCode="QGzoXI+APuQLnh" int2:id="koaF8MKW">
      <int2:state int2:value="Rejected" int2:type="AugLoop_Text_Critique"/>
    </int2:textHash>
    <int2:textHash int2:hashCode="D9xMNEeiiGyao9" int2:id="RWKvyjOq">
      <int2:state int2:value="Rejected" int2:type="AugLoop_Text_Critique"/>
    </int2:textHash>
    <int2:textHash int2:hashCode="HDWseZsCb8t33G" int2:id="9X8bSwHe"/>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C7943"/>
    <w:multiLevelType w:val="hybridMultilevel"/>
    <w:tmpl w:val="9874121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 w15:restartNumberingAfterBreak="0">
    <w:nsid w:val="05152E87"/>
    <w:multiLevelType w:val="hybridMultilevel"/>
    <w:tmpl w:val="60ECAD76"/>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 w15:restartNumberingAfterBreak="0">
    <w:nsid w:val="07353150"/>
    <w:multiLevelType w:val="hybridMultilevel"/>
    <w:tmpl w:val="20ACC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51616C"/>
    <w:multiLevelType w:val="hybridMultilevel"/>
    <w:tmpl w:val="7F788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9C5311"/>
    <w:multiLevelType w:val="hybridMultilevel"/>
    <w:tmpl w:val="FD728D4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15:restartNumberingAfterBreak="0">
    <w:nsid w:val="09A07BD1"/>
    <w:multiLevelType w:val="hybridMultilevel"/>
    <w:tmpl w:val="AAD42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3F3AF2"/>
    <w:multiLevelType w:val="hybridMultilevel"/>
    <w:tmpl w:val="2A22D75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0B2F4380"/>
    <w:multiLevelType w:val="hybridMultilevel"/>
    <w:tmpl w:val="86561B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15:restartNumberingAfterBreak="0">
    <w:nsid w:val="0F0736C3"/>
    <w:multiLevelType w:val="hybridMultilevel"/>
    <w:tmpl w:val="050C0A1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15:restartNumberingAfterBreak="0">
    <w:nsid w:val="113D0765"/>
    <w:multiLevelType w:val="hybridMultilevel"/>
    <w:tmpl w:val="B7A6EBC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15:restartNumberingAfterBreak="0">
    <w:nsid w:val="12F918DE"/>
    <w:multiLevelType w:val="hybridMultilevel"/>
    <w:tmpl w:val="9F08A2C2"/>
    <w:lvl w:ilvl="0" w:tplc="190AE916">
      <w:numFmt w:val="bullet"/>
      <w:lvlText w:val="-"/>
      <w:lvlJc w:val="left"/>
      <w:pPr>
        <w:ind w:left="720" w:hanging="360"/>
      </w:pPr>
      <w:rPr>
        <w:rFonts w:hint="default" w:ascii="Courier New" w:hAnsi="Courier New" w:eastAsia="Times New Roman"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15:restartNumberingAfterBreak="0">
    <w:nsid w:val="152F60B7"/>
    <w:multiLevelType w:val="hybridMultilevel"/>
    <w:tmpl w:val="2A2EAEB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1DDC4B08"/>
    <w:multiLevelType w:val="hybridMultilevel"/>
    <w:tmpl w:val="760E6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C009D2"/>
    <w:multiLevelType w:val="hybridMultilevel"/>
    <w:tmpl w:val="4A9EEB5E"/>
    <w:lvl w:ilvl="0" w:tplc="9E56BA1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2361CE"/>
    <w:multiLevelType w:val="hybridMultilevel"/>
    <w:tmpl w:val="E3048EF0"/>
    <w:lvl w:ilvl="0" w:tplc="C9A089B2">
      <w:numFmt w:val="bullet"/>
      <w:lvlText w:val="-"/>
      <w:lvlJc w:val="left"/>
      <w:pPr>
        <w:ind w:left="480" w:hanging="360"/>
      </w:pPr>
      <w:rPr>
        <w:rFonts w:hint="default" w:ascii="Courier New" w:hAnsi="Courier New" w:eastAsia="Times New Roman" w:cs="Courier New"/>
      </w:rPr>
    </w:lvl>
    <w:lvl w:ilvl="1" w:tplc="04090003" w:tentative="1">
      <w:start w:val="1"/>
      <w:numFmt w:val="bullet"/>
      <w:lvlText w:val="o"/>
      <w:lvlJc w:val="left"/>
      <w:pPr>
        <w:ind w:left="1200" w:hanging="360"/>
      </w:pPr>
      <w:rPr>
        <w:rFonts w:hint="default" w:ascii="Courier New" w:hAnsi="Courier New" w:cs="Courier New"/>
      </w:rPr>
    </w:lvl>
    <w:lvl w:ilvl="2" w:tplc="04090005" w:tentative="1">
      <w:start w:val="1"/>
      <w:numFmt w:val="bullet"/>
      <w:lvlText w:val=""/>
      <w:lvlJc w:val="left"/>
      <w:pPr>
        <w:ind w:left="1920" w:hanging="360"/>
      </w:pPr>
      <w:rPr>
        <w:rFonts w:hint="default" w:ascii="Wingdings" w:hAnsi="Wingdings"/>
      </w:rPr>
    </w:lvl>
    <w:lvl w:ilvl="3" w:tplc="04090001" w:tentative="1">
      <w:start w:val="1"/>
      <w:numFmt w:val="bullet"/>
      <w:lvlText w:val=""/>
      <w:lvlJc w:val="left"/>
      <w:pPr>
        <w:ind w:left="2640" w:hanging="360"/>
      </w:pPr>
      <w:rPr>
        <w:rFonts w:hint="default" w:ascii="Symbol" w:hAnsi="Symbol"/>
      </w:rPr>
    </w:lvl>
    <w:lvl w:ilvl="4" w:tplc="04090003" w:tentative="1">
      <w:start w:val="1"/>
      <w:numFmt w:val="bullet"/>
      <w:lvlText w:val="o"/>
      <w:lvlJc w:val="left"/>
      <w:pPr>
        <w:ind w:left="3360" w:hanging="360"/>
      </w:pPr>
      <w:rPr>
        <w:rFonts w:hint="default" w:ascii="Courier New" w:hAnsi="Courier New" w:cs="Courier New"/>
      </w:rPr>
    </w:lvl>
    <w:lvl w:ilvl="5" w:tplc="04090005" w:tentative="1">
      <w:start w:val="1"/>
      <w:numFmt w:val="bullet"/>
      <w:lvlText w:val=""/>
      <w:lvlJc w:val="left"/>
      <w:pPr>
        <w:ind w:left="4080" w:hanging="360"/>
      </w:pPr>
      <w:rPr>
        <w:rFonts w:hint="default" w:ascii="Wingdings" w:hAnsi="Wingdings"/>
      </w:rPr>
    </w:lvl>
    <w:lvl w:ilvl="6" w:tplc="04090001" w:tentative="1">
      <w:start w:val="1"/>
      <w:numFmt w:val="bullet"/>
      <w:lvlText w:val=""/>
      <w:lvlJc w:val="left"/>
      <w:pPr>
        <w:ind w:left="4800" w:hanging="360"/>
      </w:pPr>
      <w:rPr>
        <w:rFonts w:hint="default" w:ascii="Symbol" w:hAnsi="Symbol"/>
      </w:rPr>
    </w:lvl>
    <w:lvl w:ilvl="7" w:tplc="04090003" w:tentative="1">
      <w:start w:val="1"/>
      <w:numFmt w:val="bullet"/>
      <w:lvlText w:val="o"/>
      <w:lvlJc w:val="left"/>
      <w:pPr>
        <w:ind w:left="5520" w:hanging="360"/>
      </w:pPr>
      <w:rPr>
        <w:rFonts w:hint="default" w:ascii="Courier New" w:hAnsi="Courier New" w:cs="Courier New"/>
      </w:rPr>
    </w:lvl>
    <w:lvl w:ilvl="8" w:tplc="04090005" w:tentative="1">
      <w:start w:val="1"/>
      <w:numFmt w:val="bullet"/>
      <w:lvlText w:val=""/>
      <w:lvlJc w:val="left"/>
      <w:pPr>
        <w:ind w:left="6240" w:hanging="360"/>
      </w:pPr>
      <w:rPr>
        <w:rFonts w:hint="default" w:ascii="Wingdings" w:hAnsi="Wingdings"/>
      </w:rPr>
    </w:lvl>
  </w:abstractNum>
  <w:abstractNum w:abstractNumId="15" w15:restartNumberingAfterBreak="0">
    <w:nsid w:val="28092096"/>
    <w:multiLevelType w:val="hybridMultilevel"/>
    <w:tmpl w:val="9DE6097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282F491C"/>
    <w:multiLevelType w:val="hybridMultilevel"/>
    <w:tmpl w:val="F68622D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15:restartNumberingAfterBreak="0">
    <w:nsid w:val="2AE07FD1"/>
    <w:multiLevelType w:val="hybridMultilevel"/>
    <w:tmpl w:val="946C7782"/>
    <w:lvl w:ilvl="0" w:tplc="DC7E7C42">
      <w:numFmt w:val="bullet"/>
      <w:lvlText w:val="-"/>
      <w:lvlJc w:val="left"/>
      <w:pPr>
        <w:ind w:left="480" w:hanging="360"/>
      </w:pPr>
      <w:rPr>
        <w:rFonts w:hint="default" w:ascii="Courier New" w:hAnsi="Courier New" w:eastAsia="Times New Roman" w:cs="Courier New"/>
      </w:rPr>
    </w:lvl>
    <w:lvl w:ilvl="1" w:tplc="04090003" w:tentative="1">
      <w:start w:val="1"/>
      <w:numFmt w:val="bullet"/>
      <w:lvlText w:val="o"/>
      <w:lvlJc w:val="left"/>
      <w:pPr>
        <w:ind w:left="1200" w:hanging="360"/>
      </w:pPr>
      <w:rPr>
        <w:rFonts w:hint="default" w:ascii="Courier New" w:hAnsi="Courier New" w:cs="Courier New"/>
      </w:rPr>
    </w:lvl>
    <w:lvl w:ilvl="2" w:tplc="04090005" w:tentative="1">
      <w:start w:val="1"/>
      <w:numFmt w:val="bullet"/>
      <w:lvlText w:val=""/>
      <w:lvlJc w:val="left"/>
      <w:pPr>
        <w:ind w:left="1920" w:hanging="360"/>
      </w:pPr>
      <w:rPr>
        <w:rFonts w:hint="default" w:ascii="Wingdings" w:hAnsi="Wingdings"/>
      </w:rPr>
    </w:lvl>
    <w:lvl w:ilvl="3" w:tplc="04090001" w:tentative="1">
      <w:start w:val="1"/>
      <w:numFmt w:val="bullet"/>
      <w:lvlText w:val=""/>
      <w:lvlJc w:val="left"/>
      <w:pPr>
        <w:ind w:left="2640" w:hanging="360"/>
      </w:pPr>
      <w:rPr>
        <w:rFonts w:hint="default" w:ascii="Symbol" w:hAnsi="Symbol"/>
      </w:rPr>
    </w:lvl>
    <w:lvl w:ilvl="4" w:tplc="04090003" w:tentative="1">
      <w:start w:val="1"/>
      <w:numFmt w:val="bullet"/>
      <w:lvlText w:val="o"/>
      <w:lvlJc w:val="left"/>
      <w:pPr>
        <w:ind w:left="3360" w:hanging="360"/>
      </w:pPr>
      <w:rPr>
        <w:rFonts w:hint="default" w:ascii="Courier New" w:hAnsi="Courier New" w:cs="Courier New"/>
      </w:rPr>
    </w:lvl>
    <w:lvl w:ilvl="5" w:tplc="04090005" w:tentative="1">
      <w:start w:val="1"/>
      <w:numFmt w:val="bullet"/>
      <w:lvlText w:val=""/>
      <w:lvlJc w:val="left"/>
      <w:pPr>
        <w:ind w:left="4080" w:hanging="360"/>
      </w:pPr>
      <w:rPr>
        <w:rFonts w:hint="default" w:ascii="Wingdings" w:hAnsi="Wingdings"/>
      </w:rPr>
    </w:lvl>
    <w:lvl w:ilvl="6" w:tplc="04090001" w:tentative="1">
      <w:start w:val="1"/>
      <w:numFmt w:val="bullet"/>
      <w:lvlText w:val=""/>
      <w:lvlJc w:val="left"/>
      <w:pPr>
        <w:ind w:left="4800" w:hanging="360"/>
      </w:pPr>
      <w:rPr>
        <w:rFonts w:hint="default" w:ascii="Symbol" w:hAnsi="Symbol"/>
      </w:rPr>
    </w:lvl>
    <w:lvl w:ilvl="7" w:tplc="04090003" w:tentative="1">
      <w:start w:val="1"/>
      <w:numFmt w:val="bullet"/>
      <w:lvlText w:val="o"/>
      <w:lvlJc w:val="left"/>
      <w:pPr>
        <w:ind w:left="5520" w:hanging="360"/>
      </w:pPr>
      <w:rPr>
        <w:rFonts w:hint="default" w:ascii="Courier New" w:hAnsi="Courier New" w:cs="Courier New"/>
      </w:rPr>
    </w:lvl>
    <w:lvl w:ilvl="8" w:tplc="04090005" w:tentative="1">
      <w:start w:val="1"/>
      <w:numFmt w:val="bullet"/>
      <w:lvlText w:val=""/>
      <w:lvlJc w:val="left"/>
      <w:pPr>
        <w:ind w:left="6240" w:hanging="360"/>
      </w:pPr>
      <w:rPr>
        <w:rFonts w:hint="default" w:ascii="Wingdings" w:hAnsi="Wingdings"/>
      </w:rPr>
    </w:lvl>
  </w:abstractNum>
  <w:abstractNum w:abstractNumId="18" w15:restartNumberingAfterBreak="0">
    <w:nsid w:val="2BF91A6D"/>
    <w:multiLevelType w:val="hybridMultilevel"/>
    <w:tmpl w:val="1744EEE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9" w15:restartNumberingAfterBreak="0">
    <w:nsid w:val="2C963820"/>
    <w:multiLevelType w:val="hybridMultilevel"/>
    <w:tmpl w:val="23F0F21C"/>
    <w:lvl w:ilvl="0" w:tplc="1C322184">
      <w:numFmt w:val="bullet"/>
      <w:lvlText w:val="-"/>
      <w:lvlJc w:val="left"/>
      <w:pPr>
        <w:ind w:left="960" w:hanging="360"/>
      </w:pPr>
      <w:rPr>
        <w:rFonts w:hint="default" w:ascii="Courier New" w:hAnsi="Courier New" w:eastAsia="Times New Roman" w:cs="Courier New"/>
      </w:rPr>
    </w:lvl>
    <w:lvl w:ilvl="1" w:tplc="04090003" w:tentative="1">
      <w:start w:val="1"/>
      <w:numFmt w:val="bullet"/>
      <w:lvlText w:val="o"/>
      <w:lvlJc w:val="left"/>
      <w:pPr>
        <w:ind w:left="1680" w:hanging="360"/>
      </w:pPr>
      <w:rPr>
        <w:rFonts w:hint="default" w:ascii="Courier New" w:hAnsi="Courier New" w:cs="Courier New"/>
      </w:rPr>
    </w:lvl>
    <w:lvl w:ilvl="2" w:tplc="04090005" w:tentative="1">
      <w:start w:val="1"/>
      <w:numFmt w:val="bullet"/>
      <w:lvlText w:val=""/>
      <w:lvlJc w:val="left"/>
      <w:pPr>
        <w:ind w:left="2400" w:hanging="360"/>
      </w:pPr>
      <w:rPr>
        <w:rFonts w:hint="default" w:ascii="Wingdings" w:hAnsi="Wingdings"/>
      </w:rPr>
    </w:lvl>
    <w:lvl w:ilvl="3" w:tplc="04090001" w:tentative="1">
      <w:start w:val="1"/>
      <w:numFmt w:val="bullet"/>
      <w:lvlText w:val=""/>
      <w:lvlJc w:val="left"/>
      <w:pPr>
        <w:ind w:left="3120" w:hanging="360"/>
      </w:pPr>
      <w:rPr>
        <w:rFonts w:hint="default" w:ascii="Symbol" w:hAnsi="Symbol"/>
      </w:rPr>
    </w:lvl>
    <w:lvl w:ilvl="4" w:tplc="04090003" w:tentative="1">
      <w:start w:val="1"/>
      <w:numFmt w:val="bullet"/>
      <w:lvlText w:val="o"/>
      <w:lvlJc w:val="left"/>
      <w:pPr>
        <w:ind w:left="3840" w:hanging="360"/>
      </w:pPr>
      <w:rPr>
        <w:rFonts w:hint="default" w:ascii="Courier New" w:hAnsi="Courier New" w:cs="Courier New"/>
      </w:rPr>
    </w:lvl>
    <w:lvl w:ilvl="5" w:tplc="04090005" w:tentative="1">
      <w:start w:val="1"/>
      <w:numFmt w:val="bullet"/>
      <w:lvlText w:val=""/>
      <w:lvlJc w:val="left"/>
      <w:pPr>
        <w:ind w:left="4560" w:hanging="360"/>
      </w:pPr>
      <w:rPr>
        <w:rFonts w:hint="default" w:ascii="Wingdings" w:hAnsi="Wingdings"/>
      </w:rPr>
    </w:lvl>
    <w:lvl w:ilvl="6" w:tplc="04090001" w:tentative="1">
      <w:start w:val="1"/>
      <w:numFmt w:val="bullet"/>
      <w:lvlText w:val=""/>
      <w:lvlJc w:val="left"/>
      <w:pPr>
        <w:ind w:left="5280" w:hanging="360"/>
      </w:pPr>
      <w:rPr>
        <w:rFonts w:hint="default" w:ascii="Symbol" w:hAnsi="Symbol"/>
      </w:rPr>
    </w:lvl>
    <w:lvl w:ilvl="7" w:tplc="04090003" w:tentative="1">
      <w:start w:val="1"/>
      <w:numFmt w:val="bullet"/>
      <w:lvlText w:val="o"/>
      <w:lvlJc w:val="left"/>
      <w:pPr>
        <w:ind w:left="6000" w:hanging="360"/>
      </w:pPr>
      <w:rPr>
        <w:rFonts w:hint="default" w:ascii="Courier New" w:hAnsi="Courier New" w:cs="Courier New"/>
      </w:rPr>
    </w:lvl>
    <w:lvl w:ilvl="8" w:tplc="04090005" w:tentative="1">
      <w:start w:val="1"/>
      <w:numFmt w:val="bullet"/>
      <w:lvlText w:val=""/>
      <w:lvlJc w:val="left"/>
      <w:pPr>
        <w:ind w:left="6720" w:hanging="360"/>
      </w:pPr>
      <w:rPr>
        <w:rFonts w:hint="default" w:ascii="Wingdings" w:hAnsi="Wingdings"/>
      </w:rPr>
    </w:lvl>
  </w:abstractNum>
  <w:abstractNum w:abstractNumId="20" w15:restartNumberingAfterBreak="0">
    <w:nsid w:val="2CF731B3"/>
    <w:multiLevelType w:val="hybridMultilevel"/>
    <w:tmpl w:val="ED40389A"/>
    <w:lvl w:ilvl="0" w:tplc="B7387406">
      <w:start w:val="1"/>
      <w:numFmt w:val="bullet"/>
      <w:lvlText w:val="•"/>
      <w:lvlJc w:val="left"/>
      <w:pPr>
        <w:tabs>
          <w:tab w:val="num" w:pos="720"/>
        </w:tabs>
        <w:ind w:left="720" w:hanging="360"/>
      </w:pPr>
      <w:rPr>
        <w:rFonts w:hint="default" w:ascii="Arial" w:hAnsi="Arial"/>
      </w:rPr>
    </w:lvl>
    <w:lvl w:ilvl="1" w:tplc="698C9BC8" w:tentative="1">
      <w:start w:val="1"/>
      <w:numFmt w:val="bullet"/>
      <w:lvlText w:val="•"/>
      <w:lvlJc w:val="left"/>
      <w:pPr>
        <w:tabs>
          <w:tab w:val="num" w:pos="1440"/>
        </w:tabs>
        <w:ind w:left="1440" w:hanging="360"/>
      </w:pPr>
      <w:rPr>
        <w:rFonts w:hint="default" w:ascii="Arial" w:hAnsi="Arial"/>
      </w:rPr>
    </w:lvl>
    <w:lvl w:ilvl="2" w:tplc="F75649EC" w:tentative="1">
      <w:start w:val="1"/>
      <w:numFmt w:val="bullet"/>
      <w:lvlText w:val="•"/>
      <w:lvlJc w:val="left"/>
      <w:pPr>
        <w:tabs>
          <w:tab w:val="num" w:pos="2160"/>
        </w:tabs>
        <w:ind w:left="2160" w:hanging="360"/>
      </w:pPr>
      <w:rPr>
        <w:rFonts w:hint="default" w:ascii="Arial" w:hAnsi="Arial"/>
      </w:rPr>
    </w:lvl>
    <w:lvl w:ilvl="3" w:tplc="67C0C57C" w:tentative="1">
      <w:start w:val="1"/>
      <w:numFmt w:val="bullet"/>
      <w:lvlText w:val="•"/>
      <w:lvlJc w:val="left"/>
      <w:pPr>
        <w:tabs>
          <w:tab w:val="num" w:pos="2880"/>
        </w:tabs>
        <w:ind w:left="2880" w:hanging="360"/>
      </w:pPr>
      <w:rPr>
        <w:rFonts w:hint="default" w:ascii="Arial" w:hAnsi="Arial"/>
      </w:rPr>
    </w:lvl>
    <w:lvl w:ilvl="4" w:tplc="DEF6449E" w:tentative="1">
      <w:start w:val="1"/>
      <w:numFmt w:val="bullet"/>
      <w:lvlText w:val="•"/>
      <w:lvlJc w:val="left"/>
      <w:pPr>
        <w:tabs>
          <w:tab w:val="num" w:pos="3600"/>
        </w:tabs>
        <w:ind w:left="3600" w:hanging="360"/>
      </w:pPr>
      <w:rPr>
        <w:rFonts w:hint="default" w:ascii="Arial" w:hAnsi="Arial"/>
      </w:rPr>
    </w:lvl>
    <w:lvl w:ilvl="5" w:tplc="CAAA8F3A" w:tentative="1">
      <w:start w:val="1"/>
      <w:numFmt w:val="bullet"/>
      <w:lvlText w:val="•"/>
      <w:lvlJc w:val="left"/>
      <w:pPr>
        <w:tabs>
          <w:tab w:val="num" w:pos="4320"/>
        </w:tabs>
        <w:ind w:left="4320" w:hanging="360"/>
      </w:pPr>
      <w:rPr>
        <w:rFonts w:hint="default" w:ascii="Arial" w:hAnsi="Arial"/>
      </w:rPr>
    </w:lvl>
    <w:lvl w:ilvl="6" w:tplc="3A02E43A" w:tentative="1">
      <w:start w:val="1"/>
      <w:numFmt w:val="bullet"/>
      <w:lvlText w:val="•"/>
      <w:lvlJc w:val="left"/>
      <w:pPr>
        <w:tabs>
          <w:tab w:val="num" w:pos="5040"/>
        </w:tabs>
        <w:ind w:left="5040" w:hanging="360"/>
      </w:pPr>
      <w:rPr>
        <w:rFonts w:hint="default" w:ascii="Arial" w:hAnsi="Arial"/>
      </w:rPr>
    </w:lvl>
    <w:lvl w:ilvl="7" w:tplc="44A84584" w:tentative="1">
      <w:start w:val="1"/>
      <w:numFmt w:val="bullet"/>
      <w:lvlText w:val="•"/>
      <w:lvlJc w:val="left"/>
      <w:pPr>
        <w:tabs>
          <w:tab w:val="num" w:pos="5760"/>
        </w:tabs>
        <w:ind w:left="5760" w:hanging="360"/>
      </w:pPr>
      <w:rPr>
        <w:rFonts w:hint="default" w:ascii="Arial" w:hAnsi="Arial"/>
      </w:rPr>
    </w:lvl>
    <w:lvl w:ilvl="8" w:tplc="5C161FA2" w:tentative="1">
      <w:start w:val="1"/>
      <w:numFmt w:val="bullet"/>
      <w:lvlText w:val="•"/>
      <w:lvlJc w:val="left"/>
      <w:pPr>
        <w:tabs>
          <w:tab w:val="num" w:pos="6480"/>
        </w:tabs>
        <w:ind w:left="6480" w:hanging="360"/>
      </w:pPr>
      <w:rPr>
        <w:rFonts w:hint="default" w:ascii="Arial" w:hAnsi="Arial"/>
      </w:rPr>
    </w:lvl>
  </w:abstractNum>
  <w:abstractNum w:abstractNumId="21" w15:restartNumberingAfterBreak="0">
    <w:nsid w:val="313927A1"/>
    <w:multiLevelType w:val="hybridMultilevel"/>
    <w:tmpl w:val="27C657E6"/>
    <w:lvl w:ilvl="0" w:tplc="04090003">
      <w:start w:val="1"/>
      <w:numFmt w:val="bullet"/>
      <w:lvlText w:val="o"/>
      <w:lvlJc w:val="left"/>
      <w:pPr>
        <w:tabs>
          <w:tab w:val="num" w:pos="720"/>
        </w:tabs>
        <w:ind w:left="720" w:hanging="360"/>
      </w:pPr>
      <w:rPr>
        <w:rFonts w:hint="default" w:ascii="Courier New" w:hAnsi="Courier New" w:cs="Courier New"/>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22" w15:restartNumberingAfterBreak="0">
    <w:nsid w:val="336A1EB2"/>
    <w:multiLevelType w:val="hybridMultilevel"/>
    <w:tmpl w:val="783ADBA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3" w15:restartNumberingAfterBreak="0">
    <w:nsid w:val="38722592"/>
    <w:multiLevelType w:val="multilevel"/>
    <w:tmpl w:val="EB1E62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38EC6E26"/>
    <w:multiLevelType w:val="hybridMultilevel"/>
    <w:tmpl w:val="E97A6B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36700B"/>
    <w:multiLevelType w:val="hybridMultilevel"/>
    <w:tmpl w:val="41A22E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6" w15:restartNumberingAfterBreak="0">
    <w:nsid w:val="3C1A7BD8"/>
    <w:multiLevelType w:val="hybridMultilevel"/>
    <w:tmpl w:val="BB4004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C93015F"/>
    <w:multiLevelType w:val="hybridMultilevel"/>
    <w:tmpl w:val="95961DB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8" w15:restartNumberingAfterBreak="0">
    <w:nsid w:val="3D4B1F34"/>
    <w:multiLevelType w:val="hybridMultilevel"/>
    <w:tmpl w:val="9CEA32C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15:restartNumberingAfterBreak="0">
    <w:nsid w:val="41F808F9"/>
    <w:multiLevelType w:val="hybridMultilevel"/>
    <w:tmpl w:val="AF5E24C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0" w15:restartNumberingAfterBreak="0">
    <w:nsid w:val="43CD58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45756A1D"/>
    <w:multiLevelType w:val="multilevel"/>
    <w:tmpl w:val="4D7276CA"/>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2" w15:restartNumberingAfterBreak="0">
    <w:nsid w:val="50D42154"/>
    <w:multiLevelType w:val="hybridMultilevel"/>
    <w:tmpl w:val="9F9CCA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1A31972"/>
    <w:multiLevelType w:val="hybridMultilevel"/>
    <w:tmpl w:val="B60C58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4" w15:restartNumberingAfterBreak="0">
    <w:nsid w:val="55BE2EEA"/>
    <w:multiLevelType w:val="hybridMultilevel"/>
    <w:tmpl w:val="E9C6F67E"/>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35" w15:restartNumberingAfterBreak="0">
    <w:nsid w:val="580043D1"/>
    <w:multiLevelType w:val="hybridMultilevel"/>
    <w:tmpl w:val="F2A8B78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6" w15:restartNumberingAfterBreak="0">
    <w:nsid w:val="58587A57"/>
    <w:multiLevelType w:val="hybridMultilevel"/>
    <w:tmpl w:val="784EBCF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7" w15:restartNumberingAfterBreak="0">
    <w:nsid w:val="5C7D6BCB"/>
    <w:multiLevelType w:val="hybridMultilevel"/>
    <w:tmpl w:val="2C92208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15:restartNumberingAfterBreak="0">
    <w:nsid w:val="5CE92F70"/>
    <w:multiLevelType w:val="hybridMultilevel"/>
    <w:tmpl w:val="54F6B8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D4F6300"/>
    <w:multiLevelType w:val="hybridMultilevel"/>
    <w:tmpl w:val="964E9EF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0" w15:restartNumberingAfterBreak="0">
    <w:nsid w:val="5FF62FEB"/>
    <w:multiLevelType w:val="hybridMultilevel"/>
    <w:tmpl w:val="2472706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1" w15:restartNumberingAfterBreak="0">
    <w:nsid w:val="6534371C"/>
    <w:multiLevelType w:val="hybridMultilevel"/>
    <w:tmpl w:val="5E788C54"/>
    <w:lvl w:ilvl="0" w:tplc="4E78E5E6">
      <w:start w:val="6"/>
      <w:numFmt w:val="bullet"/>
      <w:lvlText w:val="-"/>
      <w:lvlJc w:val="left"/>
      <w:pPr>
        <w:ind w:left="720" w:hanging="360"/>
      </w:pPr>
      <w:rPr>
        <w:rFonts w:hint="default" w:ascii="Courier New" w:hAnsi="Courier New" w:eastAsia="Times New Roman"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2" w15:restartNumberingAfterBreak="0">
    <w:nsid w:val="65A529C6"/>
    <w:multiLevelType w:val="multilevel"/>
    <w:tmpl w:val="BA76E81A"/>
    <w:lvl w:ilvl="0">
      <w:start w:val="3"/>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pStyle w:val="Heading4"/>
      <w:lvlText w:val="%1.%2.%3.%4."/>
      <w:lvlJc w:val="left"/>
      <w:pPr>
        <w:tabs>
          <w:tab w:val="num" w:pos="1440"/>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3" w15:restartNumberingAfterBreak="0">
    <w:nsid w:val="6E6E33CB"/>
    <w:multiLevelType w:val="hybridMultilevel"/>
    <w:tmpl w:val="795A03A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4" w15:restartNumberingAfterBreak="0">
    <w:nsid w:val="71E123BF"/>
    <w:multiLevelType w:val="hybridMultilevel"/>
    <w:tmpl w:val="44CA7DB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5" w15:restartNumberingAfterBreak="0">
    <w:nsid w:val="769F7F39"/>
    <w:multiLevelType w:val="hybridMultilevel"/>
    <w:tmpl w:val="06D46C9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6" w15:restartNumberingAfterBreak="0">
    <w:nsid w:val="7A097169"/>
    <w:multiLevelType w:val="hybridMultilevel"/>
    <w:tmpl w:val="1B142E7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16cid:durableId="1283419453">
    <w:abstractNumId w:val="42"/>
  </w:num>
  <w:num w:numId="2" w16cid:durableId="1064375280">
    <w:abstractNumId w:val="27"/>
  </w:num>
  <w:num w:numId="3" w16cid:durableId="657152334">
    <w:abstractNumId w:val="3"/>
  </w:num>
  <w:num w:numId="4" w16cid:durableId="1922371291">
    <w:abstractNumId w:val="7"/>
  </w:num>
  <w:num w:numId="5" w16cid:durableId="1716343365">
    <w:abstractNumId w:val="31"/>
  </w:num>
  <w:num w:numId="6" w16cid:durableId="1220701986">
    <w:abstractNumId w:val="37"/>
  </w:num>
  <w:num w:numId="7" w16cid:durableId="960185772">
    <w:abstractNumId w:val="15"/>
  </w:num>
  <w:num w:numId="8" w16cid:durableId="1643540000">
    <w:abstractNumId w:val="33"/>
  </w:num>
  <w:num w:numId="9" w16cid:durableId="897277783">
    <w:abstractNumId w:val="18"/>
  </w:num>
  <w:num w:numId="10" w16cid:durableId="1121150596">
    <w:abstractNumId w:val="46"/>
  </w:num>
  <w:num w:numId="11" w16cid:durableId="964965004">
    <w:abstractNumId w:val="40"/>
  </w:num>
  <w:num w:numId="12" w16cid:durableId="2052458249">
    <w:abstractNumId w:val="44"/>
  </w:num>
  <w:num w:numId="13" w16cid:durableId="1166089522">
    <w:abstractNumId w:val="4"/>
  </w:num>
  <w:num w:numId="14" w16cid:durableId="2084525669">
    <w:abstractNumId w:val="45"/>
  </w:num>
  <w:num w:numId="15" w16cid:durableId="646473837">
    <w:abstractNumId w:val="41"/>
  </w:num>
  <w:num w:numId="16" w16cid:durableId="1510221454">
    <w:abstractNumId w:val="32"/>
  </w:num>
  <w:num w:numId="17" w16cid:durableId="48187042">
    <w:abstractNumId w:val="13"/>
  </w:num>
  <w:num w:numId="18" w16cid:durableId="39210557">
    <w:abstractNumId w:val="6"/>
  </w:num>
  <w:num w:numId="19" w16cid:durableId="815298170">
    <w:abstractNumId w:val="17"/>
  </w:num>
  <w:num w:numId="20" w16cid:durableId="637997093">
    <w:abstractNumId w:val="14"/>
  </w:num>
  <w:num w:numId="21" w16cid:durableId="1252930740">
    <w:abstractNumId w:val="10"/>
  </w:num>
  <w:num w:numId="22" w16cid:durableId="683479863">
    <w:abstractNumId w:val="19"/>
  </w:num>
  <w:num w:numId="23" w16cid:durableId="782923007">
    <w:abstractNumId w:val="0"/>
  </w:num>
  <w:num w:numId="24" w16cid:durableId="424614933">
    <w:abstractNumId w:val="28"/>
  </w:num>
  <w:num w:numId="25" w16cid:durableId="1121221476">
    <w:abstractNumId w:val="11"/>
  </w:num>
  <w:num w:numId="26" w16cid:durableId="468010178">
    <w:abstractNumId w:val="35"/>
  </w:num>
  <w:num w:numId="27" w16cid:durableId="870800326">
    <w:abstractNumId w:val="20"/>
  </w:num>
  <w:num w:numId="28" w16cid:durableId="232161019">
    <w:abstractNumId w:val="21"/>
  </w:num>
  <w:num w:numId="29" w16cid:durableId="458886970">
    <w:abstractNumId w:val="39"/>
  </w:num>
  <w:num w:numId="30" w16cid:durableId="1537740761">
    <w:abstractNumId w:val="25"/>
  </w:num>
  <w:num w:numId="31" w16cid:durableId="598291076">
    <w:abstractNumId w:val="34"/>
  </w:num>
  <w:num w:numId="32" w16cid:durableId="1570651316">
    <w:abstractNumId w:val="1"/>
  </w:num>
  <w:num w:numId="33" w16cid:durableId="1394229418">
    <w:abstractNumId w:val="43"/>
  </w:num>
  <w:num w:numId="34" w16cid:durableId="751849868">
    <w:abstractNumId w:val="12"/>
  </w:num>
  <w:num w:numId="35" w16cid:durableId="50541520">
    <w:abstractNumId w:val="2"/>
  </w:num>
  <w:num w:numId="36" w16cid:durableId="1076319444">
    <w:abstractNumId w:val="30"/>
  </w:num>
  <w:num w:numId="37" w16cid:durableId="1708406037">
    <w:abstractNumId w:val="23"/>
  </w:num>
  <w:num w:numId="38" w16cid:durableId="838081514">
    <w:abstractNumId w:val="8"/>
  </w:num>
  <w:num w:numId="39" w16cid:durableId="236137731">
    <w:abstractNumId w:val="38"/>
  </w:num>
  <w:num w:numId="40" w16cid:durableId="1837918621">
    <w:abstractNumId w:val="26"/>
  </w:num>
  <w:num w:numId="41" w16cid:durableId="871268338">
    <w:abstractNumId w:val="5"/>
  </w:num>
  <w:num w:numId="42" w16cid:durableId="162093402">
    <w:abstractNumId w:val="16"/>
  </w:num>
  <w:num w:numId="43" w16cid:durableId="1944605874">
    <w:abstractNumId w:val="36"/>
  </w:num>
  <w:num w:numId="44" w16cid:durableId="983853165">
    <w:abstractNumId w:val="29"/>
  </w:num>
  <w:num w:numId="45" w16cid:durableId="7222235">
    <w:abstractNumId w:val="22"/>
  </w:num>
  <w:num w:numId="46" w16cid:durableId="246883872">
    <w:abstractNumId w:val="9"/>
  </w:num>
  <w:num w:numId="47" w16cid:durableId="1284381641">
    <w:abstractNumId w:val="24"/>
  </w:num>
  <w:numIdMacAtCleanup w:val="1"/>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hideSpellingErrors/>
  <w:trackRevisions w:val="false"/>
  <w:defaultTabStop w:val="567"/>
  <w:hyphenationZone w:val="425"/>
  <w:drawingGridHorizontalSpacing w:val="120"/>
  <w:displayHorizontalDrawingGridEvery w:val="0"/>
  <w:displayVerticalDrawingGridEvery w:val="0"/>
  <w:noPunctuationKerning/>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5322C"/>
    <w:rsid w:val="00003997"/>
    <w:rsid w:val="00015EED"/>
    <w:rsid w:val="00044160"/>
    <w:rsid w:val="00054A44"/>
    <w:rsid w:val="00064A1A"/>
    <w:rsid w:val="00083A48"/>
    <w:rsid w:val="00086D1F"/>
    <w:rsid w:val="00087645"/>
    <w:rsid w:val="00090E88"/>
    <w:rsid w:val="0009291C"/>
    <w:rsid w:val="000946E9"/>
    <w:rsid w:val="000A4F8C"/>
    <w:rsid w:val="000B39AC"/>
    <w:rsid w:val="000D13FB"/>
    <w:rsid w:val="000E0A38"/>
    <w:rsid w:val="000E6419"/>
    <w:rsid w:val="000F0E4E"/>
    <w:rsid w:val="000F43C4"/>
    <w:rsid w:val="000F7C27"/>
    <w:rsid w:val="00106B47"/>
    <w:rsid w:val="0011619A"/>
    <w:rsid w:val="00120B7A"/>
    <w:rsid w:val="00124CE5"/>
    <w:rsid w:val="001263D5"/>
    <w:rsid w:val="00142911"/>
    <w:rsid w:val="00146CF2"/>
    <w:rsid w:val="001526A4"/>
    <w:rsid w:val="00155399"/>
    <w:rsid w:val="00160D59"/>
    <w:rsid w:val="00171DEC"/>
    <w:rsid w:val="00180216"/>
    <w:rsid w:val="0018732D"/>
    <w:rsid w:val="00193A69"/>
    <w:rsid w:val="00195323"/>
    <w:rsid w:val="001B5E4B"/>
    <w:rsid w:val="001C0845"/>
    <w:rsid w:val="001D5F18"/>
    <w:rsid w:val="001E450B"/>
    <w:rsid w:val="00220B97"/>
    <w:rsid w:val="0022353D"/>
    <w:rsid w:val="0023165B"/>
    <w:rsid w:val="00242B73"/>
    <w:rsid w:val="00262EEB"/>
    <w:rsid w:val="00274D40"/>
    <w:rsid w:val="00280198"/>
    <w:rsid w:val="00284820"/>
    <w:rsid w:val="002B13A1"/>
    <w:rsid w:val="002B593E"/>
    <w:rsid w:val="002B6911"/>
    <w:rsid w:val="002C3B64"/>
    <w:rsid w:val="002D3FC4"/>
    <w:rsid w:val="002D6D62"/>
    <w:rsid w:val="002E0000"/>
    <w:rsid w:val="002E2261"/>
    <w:rsid w:val="002E32EC"/>
    <w:rsid w:val="002E3C81"/>
    <w:rsid w:val="002F3B0B"/>
    <w:rsid w:val="002F457A"/>
    <w:rsid w:val="002F6D5C"/>
    <w:rsid w:val="00304DAE"/>
    <w:rsid w:val="003174C2"/>
    <w:rsid w:val="00332A3A"/>
    <w:rsid w:val="003415E1"/>
    <w:rsid w:val="00347F33"/>
    <w:rsid w:val="0035057E"/>
    <w:rsid w:val="0035322C"/>
    <w:rsid w:val="0035739A"/>
    <w:rsid w:val="0036330A"/>
    <w:rsid w:val="003727E9"/>
    <w:rsid w:val="00373C9C"/>
    <w:rsid w:val="00376CA1"/>
    <w:rsid w:val="00383678"/>
    <w:rsid w:val="00387882"/>
    <w:rsid w:val="00391F8D"/>
    <w:rsid w:val="003B15EB"/>
    <w:rsid w:val="003B2DB6"/>
    <w:rsid w:val="003B6B30"/>
    <w:rsid w:val="003B7EEE"/>
    <w:rsid w:val="003C6BE2"/>
    <w:rsid w:val="003D585F"/>
    <w:rsid w:val="003E2240"/>
    <w:rsid w:val="003E7E43"/>
    <w:rsid w:val="003F165C"/>
    <w:rsid w:val="003F1D2A"/>
    <w:rsid w:val="003F25DF"/>
    <w:rsid w:val="003F28B8"/>
    <w:rsid w:val="0040131E"/>
    <w:rsid w:val="004064EC"/>
    <w:rsid w:val="0040688C"/>
    <w:rsid w:val="004312C4"/>
    <w:rsid w:val="00436064"/>
    <w:rsid w:val="00444FE5"/>
    <w:rsid w:val="00445CD0"/>
    <w:rsid w:val="004545DA"/>
    <w:rsid w:val="00462F78"/>
    <w:rsid w:val="0047430E"/>
    <w:rsid w:val="00480AD5"/>
    <w:rsid w:val="00497037"/>
    <w:rsid w:val="004A020A"/>
    <w:rsid w:val="004A07D6"/>
    <w:rsid w:val="004B2CD1"/>
    <w:rsid w:val="004B313D"/>
    <w:rsid w:val="004D0B69"/>
    <w:rsid w:val="004D1E0E"/>
    <w:rsid w:val="004F03AB"/>
    <w:rsid w:val="004F463B"/>
    <w:rsid w:val="00511715"/>
    <w:rsid w:val="00514685"/>
    <w:rsid w:val="00516BDF"/>
    <w:rsid w:val="00525489"/>
    <w:rsid w:val="00535DA8"/>
    <w:rsid w:val="00546645"/>
    <w:rsid w:val="00547CA8"/>
    <w:rsid w:val="005505C9"/>
    <w:rsid w:val="0055755F"/>
    <w:rsid w:val="0056195C"/>
    <w:rsid w:val="00561FDB"/>
    <w:rsid w:val="00582CFF"/>
    <w:rsid w:val="00590B06"/>
    <w:rsid w:val="005923C9"/>
    <w:rsid w:val="005933AD"/>
    <w:rsid w:val="005967AF"/>
    <w:rsid w:val="005A071C"/>
    <w:rsid w:val="005A19A0"/>
    <w:rsid w:val="005C1B3D"/>
    <w:rsid w:val="005C73C3"/>
    <w:rsid w:val="005E743A"/>
    <w:rsid w:val="005F108E"/>
    <w:rsid w:val="006035A5"/>
    <w:rsid w:val="0060365C"/>
    <w:rsid w:val="00604C69"/>
    <w:rsid w:val="006214E3"/>
    <w:rsid w:val="00622AD3"/>
    <w:rsid w:val="00623A8B"/>
    <w:rsid w:val="006267AE"/>
    <w:rsid w:val="006379BE"/>
    <w:rsid w:val="0064241B"/>
    <w:rsid w:val="006426E1"/>
    <w:rsid w:val="006711FD"/>
    <w:rsid w:val="00686E94"/>
    <w:rsid w:val="006A2622"/>
    <w:rsid w:val="006B4C12"/>
    <w:rsid w:val="006F2007"/>
    <w:rsid w:val="006F3B15"/>
    <w:rsid w:val="0070013A"/>
    <w:rsid w:val="00701ABB"/>
    <w:rsid w:val="007044F6"/>
    <w:rsid w:val="0070532F"/>
    <w:rsid w:val="00707D9B"/>
    <w:rsid w:val="00710360"/>
    <w:rsid w:val="00711B91"/>
    <w:rsid w:val="00713CEC"/>
    <w:rsid w:val="00723D7E"/>
    <w:rsid w:val="0073506A"/>
    <w:rsid w:val="00737974"/>
    <w:rsid w:val="0074331F"/>
    <w:rsid w:val="00744905"/>
    <w:rsid w:val="00746230"/>
    <w:rsid w:val="00747832"/>
    <w:rsid w:val="00754279"/>
    <w:rsid w:val="007867B9"/>
    <w:rsid w:val="00796942"/>
    <w:rsid w:val="00796D97"/>
    <w:rsid w:val="007A1738"/>
    <w:rsid w:val="007A49A9"/>
    <w:rsid w:val="007A4E82"/>
    <w:rsid w:val="007A7D6C"/>
    <w:rsid w:val="007B4DCB"/>
    <w:rsid w:val="007C67C1"/>
    <w:rsid w:val="007D1134"/>
    <w:rsid w:val="007E4492"/>
    <w:rsid w:val="007E475D"/>
    <w:rsid w:val="007F1ED7"/>
    <w:rsid w:val="007F447D"/>
    <w:rsid w:val="00805B1E"/>
    <w:rsid w:val="008101EA"/>
    <w:rsid w:val="00811729"/>
    <w:rsid w:val="0082112A"/>
    <w:rsid w:val="0082269D"/>
    <w:rsid w:val="008368F9"/>
    <w:rsid w:val="00850EE7"/>
    <w:rsid w:val="008558B8"/>
    <w:rsid w:val="00860F01"/>
    <w:rsid w:val="008635B3"/>
    <w:rsid w:val="00871BED"/>
    <w:rsid w:val="0087477B"/>
    <w:rsid w:val="00877D35"/>
    <w:rsid w:val="00897D1D"/>
    <w:rsid w:val="00897D5B"/>
    <w:rsid w:val="008A1590"/>
    <w:rsid w:val="008B0B5B"/>
    <w:rsid w:val="008B448F"/>
    <w:rsid w:val="008D4276"/>
    <w:rsid w:val="008E0149"/>
    <w:rsid w:val="008E2F1E"/>
    <w:rsid w:val="008F113F"/>
    <w:rsid w:val="009021D0"/>
    <w:rsid w:val="00902DBC"/>
    <w:rsid w:val="00910CAA"/>
    <w:rsid w:val="00910EBB"/>
    <w:rsid w:val="00957E56"/>
    <w:rsid w:val="00960C15"/>
    <w:rsid w:val="00965718"/>
    <w:rsid w:val="00977E35"/>
    <w:rsid w:val="00996354"/>
    <w:rsid w:val="009975B9"/>
    <w:rsid w:val="009A16D7"/>
    <w:rsid w:val="009B0EDD"/>
    <w:rsid w:val="009B424F"/>
    <w:rsid w:val="009B47A4"/>
    <w:rsid w:val="009C2440"/>
    <w:rsid w:val="009D613E"/>
    <w:rsid w:val="009D764A"/>
    <w:rsid w:val="009E512D"/>
    <w:rsid w:val="009E6126"/>
    <w:rsid w:val="009F715D"/>
    <w:rsid w:val="00A00580"/>
    <w:rsid w:val="00A1000C"/>
    <w:rsid w:val="00A111E6"/>
    <w:rsid w:val="00A14D23"/>
    <w:rsid w:val="00A22499"/>
    <w:rsid w:val="00A242D9"/>
    <w:rsid w:val="00A349CB"/>
    <w:rsid w:val="00A359DE"/>
    <w:rsid w:val="00A41171"/>
    <w:rsid w:val="00A5236B"/>
    <w:rsid w:val="00A62D19"/>
    <w:rsid w:val="00A66C68"/>
    <w:rsid w:val="00A716FE"/>
    <w:rsid w:val="00A7696A"/>
    <w:rsid w:val="00A7730B"/>
    <w:rsid w:val="00A82359"/>
    <w:rsid w:val="00AC2BF2"/>
    <w:rsid w:val="00AD7009"/>
    <w:rsid w:val="00AD7C19"/>
    <w:rsid w:val="00AE0CC7"/>
    <w:rsid w:val="00AF0A37"/>
    <w:rsid w:val="00AF3FB7"/>
    <w:rsid w:val="00B02809"/>
    <w:rsid w:val="00B05ACA"/>
    <w:rsid w:val="00B13225"/>
    <w:rsid w:val="00B232CC"/>
    <w:rsid w:val="00B2455F"/>
    <w:rsid w:val="00B342CC"/>
    <w:rsid w:val="00B531CB"/>
    <w:rsid w:val="00B60E51"/>
    <w:rsid w:val="00B7407B"/>
    <w:rsid w:val="00B77F75"/>
    <w:rsid w:val="00B84BF5"/>
    <w:rsid w:val="00B860B4"/>
    <w:rsid w:val="00B91C0F"/>
    <w:rsid w:val="00B929A5"/>
    <w:rsid w:val="00BA3272"/>
    <w:rsid w:val="00BA78D1"/>
    <w:rsid w:val="00BB4E9B"/>
    <w:rsid w:val="00BC63D4"/>
    <w:rsid w:val="00BD0214"/>
    <w:rsid w:val="00BD1343"/>
    <w:rsid w:val="00BD460A"/>
    <w:rsid w:val="00BD519A"/>
    <w:rsid w:val="00BD6134"/>
    <w:rsid w:val="00BF2F0C"/>
    <w:rsid w:val="00BF3964"/>
    <w:rsid w:val="00BF44D1"/>
    <w:rsid w:val="00BF627A"/>
    <w:rsid w:val="00BF6791"/>
    <w:rsid w:val="00C07C66"/>
    <w:rsid w:val="00C10815"/>
    <w:rsid w:val="00C153DF"/>
    <w:rsid w:val="00C324E6"/>
    <w:rsid w:val="00C3487F"/>
    <w:rsid w:val="00C42FCC"/>
    <w:rsid w:val="00C524C4"/>
    <w:rsid w:val="00C60832"/>
    <w:rsid w:val="00C70DB5"/>
    <w:rsid w:val="00C73E77"/>
    <w:rsid w:val="00C7435B"/>
    <w:rsid w:val="00C9108F"/>
    <w:rsid w:val="00C965FA"/>
    <w:rsid w:val="00CA7749"/>
    <w:rsid w:val="00CC568F"/>
    <w:rsid w:val="00CD79F2"/>
    <w:rsid w:val="00CE41A6"/>
    <w:rsid w:val="00CE5124"/>
    <w:rsid w:val="00D10E73"/>
    <w:rsid w:val="00D3007E"/>
    <w:rsid w:val="00D33C51"/>
    <w:rsid w:val="00D42FFA"/>
    <w:rsid w:val="00D670D4"/>
    <w:rsid w:val="00D70002"/>
    <w:rsid w:val="00D9109D"/>
    <w:rsid w:val="00DA4F8E"/>
    <w:rsid w:val="00DA535A"/>
    <w:rsid w:val="00DC0343"/>
    <w:rsid w:val="00DC0E66"/>
    <w:rsid w:val="00DD165F"/>
    <w:rsid w:val="00DD4120"/>
    <w:rsid w:val="00DE22B2"/>
    <w:rsid w:val="00DE34AF"/>
    <w:rsid w:val="00DF0E66"/>
    <w:rsid w:val="00DF2531"/>
    <w:rsid w:val="00DF464C"/>
    <w:rsid w:val="00E053C8"/>
    <w:rsid w:val="00E1723D"/>
    <w:rsid w:val="00E32D0F"/>
    <w:rsid w:val="00E468AA"/>
    <w:rsid w:val="00E511A3"/>
    <w:rsid w:val="00E55394"/>
    <w:rsid w:val="00E64A01"/>
    <w:rsid w:val="00E65F14"/>
    <w:rsid w:val="00E918AA"/>
    <w:rsid w:val="00E92F9B"/>
    <w:rsid w:val="00E931A0"/>
    <w:rsid w:val="00EA01B1"/>
    <w:rsid w:val="00EA3F44"/>
    <w:rsid w:val="00EB1F6B"/>
    <w:rsid w:val="00EB615B"/>
    <w:rsid w:val="00EE09CB"/>
    <w:rsid w:val="00EF51FB"/>
    <w:rsid w:val="00F03567"/>
    <w:rsid w:val="00F04B29"/>
    <w:rsid w:val="00F228CD"/>
    <w:rsid w:val="00F266D5"/>
    <w:rsid w:val="00F3542E"/>
    <w:rsid w:val="00F40AE6"/>
    <w:rsid w:val="00F4604A"/>
    <w:rsid w:val="00F46F18"/>
    <w:rsid w:val="00F54604"/>
    <w:rsid w:val="00F56BFF"/>
    <w:rsid w:val="00F816AB"/>
    <w:rsid w:val="00F848F3"/>
    <w:rsid w:val="00F94269"/>
    <w:rsid w:val="00FC02E3"/>
    <w:rsid w:val="00FC3D07"/>
    <w:rsid w:val="00FD3B86"/>
    <w:rsid w:val="029B1548"/>
    <w:rsid w:val="0DD99B97"/>
    <w:rsid w:val="0E70F11A"/>
    <w:rsid w:val="192C3659"/>
    <w:rsid w:val="1BBA0D10"/>
    <w:rsid w:val="1BCD15D4"/>
    <w:rsid w:val="1F6ECFCE"/>
    <w:rsid w:val="20A50075"/>
    <w:rsid w:val="23592686"/>
    <w:rsid w:val="23BC150B"/>
    <w:rsid w:val="23C2194F"/>
    <w:rsid w:val="29AB32F6"/>
    <w:rsid w:val="2AD05D53"/>
    <w:rsid w:val="2BDF6B81"/>
    <w:rsid w:val="2C88DF58"/>
    <w:rsid w:val="30C6F12A"/>
    <w:rsid w:val="332E8D87"/>
    <w:rsid w:val="393BDB4A"/>
    <w:rsid w:val="40B4390E"/>
    <w:rsid w:val="492746E9"/>
    <w:rsid w:val="4B11F362"/>
    <w:rsid w:val="4D1B4BA1"/>
    <w:rsid w:val="50922243"/>
    <w:rsid w:val="53BAD995"/>
    <w:rsid w:val="56F2709F"/>
    <w:rsid w:val="56FE1FED"/>
    <w:rsid w:val="5B803D6B"/>
    <w:rsid w:val="5E32CE1C"/>
    <w:rsid w:val="5E3E23F8"/>
    <w:rsid w:val="5E6EA810"/>
    <w:rsid w:val="61644AD6"/>
    <w:rsid w:val="66720730"/>
    <w:rsid w:val="68EC2B06"/>
    <w:rsid w:val="6C6CCEF5"/>
    <w:rsid w:val="6DBC6B76"/>
    <w:rsid w:val="6F4B4BEA"/>
    <w:rsid w:val="71737D32"/>
    <w:rsid w:val="74651C24"/>
    <w:rsid w:val="74E6C976"/>
    <w:rsid w:val="75BCD978"/>
    <w:rsid w:val="774F23CA"/>
    <w:rsid w:val="79423B36"/>
    <w:rsid w:val="79C4AA65"/>
    <w:rsid w:val="7F46649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7E4DF18"/>
  <w15:docId w15:val="{1510AE05-CC19-4C49-B6C8-DCE3BDC3A78B}"/>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uiPriority="0"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styleId="CODE" w:customStyle="1">
    <w:name w:val="CODE"/>
    <w:rPr>
      <w:rFonts w:ascii="Courier New" w:hAnsi="Courier New"/>
      <w:sz w:val="20"/>
    </w:rPr>
  </w:style>
  <w:style w:type="character" w:styleId="HTMLCode">
    <w:name w:val="HTML Code"/>
    <w:basedOn w:val="DefaultParagraphFont"/>
    <w:rPr>
      <w:rFonts w:ascii="Courier New" w:hAnsi="Courier New" w:eastAsia="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hAnsi="Courier New" w:eastAsia="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styleId="H6" w:customStyle="1">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styleId="Definition" w:customStyle="1">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styleId="FooterChar" w:customStyle="1">
    <w:name w:val="Footer Char"/>
    <w:basedOn w:val="DefaultParagraphFont"/>
    <w:link w:val="Footer"/>
    <w:uiPriority w:val="99"/>
    <w:rsid w:val="00193A69"/>
    <w:rPr>
      <w:sz w:val="24"/>
    </w:rPr>
  </w:style>
  <w:style w:type="character" w:styleId="HeaderChar" w:customStyle="1">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styleId="BalloonTextChar" w:customStyle="1">
    <w:name w:val="Balloon Text Char"/>
    <w:basedOn w:val="DefaultParagraphFont"/>
    <w:link w:val="BalloonText"/>
    <w:uiPriority w:val="99"/>
    <w:semiHidden/>
    <w:rsid w:val="00D670D4"/>
    <w:rPr>
      <w:rFonts w:ascii="Tahoma" w:hAnsi="Tahoma" w:cs="Tahoma"/>
      <w:sz w:val="16"/>
      <w:szCs w:val="16"/>
      <w:lang w:val="ro-RO"/>
    </w:rPr>
  </w:style>
  <w:style w:type="character" w:styleId="apple-style-span" w:customStyle="1">
    <w:name w:val="apple-style-span"/>
    <w:basedOn w:val="DefaultParagraphFont"/>
    <w:rsid w:val="00DD165F"/>
  </w:style>
  <w:style w:type="paragraph" w:styleId="ListParagraph">
    <w:name w:val="List Paragraph"/>
    <w:basedOn w:val="Normal"/>
    <w:uiPriority w:val="34"/>
    <w:qFormat/>
    <w:rsid w:val="00744905"/>
    <w:pPr>
      <w:ind w:left="720"/>
    </w:pPr>
  </w:style>
  <w:style w:type="character" w:styleId="apple-converted-space" w:customStyle="1">
    <w:name w:val="apple-converted-space"/>
    <w:basedOn w:val="DefaultParagraphFont"/>
    <w:rsid w:val="00445CD0"/>
  </w:style>
  <w:style w:type="table" w:styleId="TableGrid">
    <w:name w:val="Table Grid"/>
    <w:basedOn w:val="TableNormal"/>
    <w:rsid w:val="003F28B8"/>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styleId="869F5D86A0724688A234C6CC24B6A76E" w:customStyle="1">
    <w:name w:val="869F5D86A0724688A234C6CC24B6A76E"/>
    <w:rsid w:val="00BC63D4"/>
    <w:pPr>
      <w:spacing w:after="200" w:line="276" w:lineRule="auto"/>
    </w:pPr>
    <w:rPr>
      <w:rFonts w:asciiTheme="minorHAnsi" w:hAnsiTheme="minorHAnsi" w:eastAsiaTheme="minorEastAsia"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hAnsiTheme="majorHAnsi" w:eastAsiaTheme="majorEastAsia" w:cstheme="majorBidi"/>
      <w:bCs/>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2871708">
      <w:bodyDiv w:val="1"/>
      <w:marLeft w:val="0"/>
      <w:marRight w:val="0"/>
      <w:marTop w:val="0"/>
      <w:marBottom w:val="0"/>
      <w:divBdr>
        <w:top w:val="none" w:sz="0" w:space="0" w:color="auto"/>
        <w:left w:val="none" w:sz="0" w:space="0" w:color="auto"/>
        <w:bottom w:val="none" w:sz="0" w:space="0" w:color="auto"/>
        <w:right w:val="none" w:sz="0" w:space="0" w:color="auto"/>
      </w:divBdr>
    </w:div>
    <w:div w:id="382682531">
      <w:bodyDiv w:val="1"/>
      <w:marLeft w:val="0"/>
      <w:marRight w:val="0"/>
      <w:marTop w:val="0"/>
      <w:marBottom w:val="0"/>
      <w:divBdr>
        <w:top w:val="none" w:sz="0" w:space="0" w:color="auto"/>
        <w:left w:val="none" w:sz="0" w:space="0" w:color="auto"/>
        <w:bottom w:val="none" w:sz="0" w:space="0" w:color="auto"/>
        <w:right w:val="none" w:sz="0" w:space="0" w:color="auto"/>
      </w:divBdr>
    </w:div>
    <w:div w:id="542404814">
      <w:bodyDiv w:val="1"/>
      <w:marLeft w:val="0"/>
      <w:marRight w:val="0"/>
      <w:marTop w:val="0"/>
      <w:marBottom w:val="0"/>
      <w:divBdr>
        <w:top w:val="none" w:sz="0" w:space="0" w:color="auto"/>
        <w:left w:val="none" w:sz="0" w:space="0" w:color="auto"/>
        <w:bottom w:val="none" w:sz="0" w:space="0" w:color="auto"/>
        <w:right w:val="none" w:sz="0" w:space="0" w:color="auto"/>
      </w:divBdr>
    </w:div>
    <w:div w:id="760300806">
      <w:bodyDiv w:val="1"/>
      <w:marLeft w:val="0"/>
      <w:marRight w:val="0"/>
      <w:marTop w:val="0"/>
      <w:marBottom w:val="0"/>
      <w:divBdr>
        <w:top w:val="none" w:sz="0" w:space="0" w:color="auto"/>
        <w:left w:val="none" w:sz="0" w:space="0" w:color="auto"/>
        <w:bottom w:val="none" w:sz="0" w:space="0" w:color="auto"/>
        <w:right w:val="none" w:sz="0" w:space="0" w:color="auto"/>
      </w:divBdr>
    </w:div>
    <w:div w:id="899095276">
      <w:bodyDiv w:val="1"/>
      <w:marLeft w:val="0"/>
      <w:marRight w:val="0"/>
      <w:marTop w:val="0"/>
      <w:marBottom w:val="0"/>
      <w:divBdr>
        <w:top w:val="none" w:sz="0" w:space="0" w:color="auto"/>
        <w:left w:val="none" w:sz="0" w:space="0" w:color="auto"/>
        <w:bottom w:val="none" w:sz="0" w:space="0" w:color="auto"/>
        <w:right w:val="none" w:sz="0" w:space="0" w:color="auto"/>
      </w:divBdr>
    </w:div>
    <w:div w:id="963656009">
      <w:bodyDiv w:val="1"/>
      <w:marLeft w:val="0"/>
      <w:marRight w:val="0"/>
      <w:marTop w:val="0"/>
      <w:marBottom w:val="0"/>
      <w:divBdr>
        <w:top w:val="none" w:sz="0" w:space="0" w:color="auto"/>
        <w:left w:val="none" w:sz="0" w:space="0" w:color="auto"/>
        <w:bottom w:val="none" w:sz="0" w:space="0" w:color="auto"/>
        <w:right w:val="none" w:sz="0" w:space="0" w:color="auto"/>
      </w:divBdr>
    </w:div>
    <w:div w:id="980814461">
      <w:bodyDiv w:val="1"/>
      <w:marLeft w:val="0"/>
      <w:marRight w:val="0"/>
      <w:marTop w:val="0"/>
      <w:marBottom w:val="0"/>
      <w:divBdr>
        <w:top w:val="none" w:sz="0" w:space="0" w:color="auto"/>
        <w:left w:val="none" w:sz="0" w:space="0" w:color="auto"/>
        <w:bottom w:val="none" w:sz="0" w:space="0" w:color="auto"/>
        <w:right w:val="none" w:sz="0" w:space="0" w:color="auto"/>
      </w:divBdr>
    </w:div>
    <w:div w:id="1091043929">
      <w:bodyDiv w:val="1"/>
      <w:marLeft w:val="0"/>
      <w:marRight w:val="0"/>
      <w:marTop w:val="0"/>
      <w:marBottom w:val="0"/>
      <w:divBdr>
        <w:top w:val="none" w:sz="0" w:space="0" w:color="auto"/>
        <w:left w:val="none" w:sz="0" w:space="0" w:color="auto"/>
        <w:bottom w:val="none" w:sz="0" w:space="0" w:color="auto"/>
        <w:right w:val="none" w:sz="0" w:space="0" w:color="auto"/>
      </w:divBdr>
    </w:div>
    <w:div w:id="1192644527">
      <w:bodyDiv w:val="1"/>
      <w:marLeft w:val="0"/>
      <w:marRight w:val="0"/>
      <w:marTop w:val="0"/>
      <w:marBottom w:val="0"/>
      <w:divBdr>
        <w:top w:val="none" w:sz="0" w:space="0" w:color="auto"/>
        <w:left w:val="none" w:sz="0" w:space="0" w:color="auto"/>
        <w:bottom w:val="none" w:sz="0" w:space="0" w:color="auto"/>
        <w:right w:val="none" w:sz="0" w:space="0" w:color="auto"/>
      </w:divBdr>
    </w:div>
    <w:div w:id="1247105263">
      <w:bodyDiv w:val="1"/>
      <w:marLeft w:val="0"/>
      <w:marRight w:val="0"/>
      <w:marTop w:val="0"/>
      <w:marBottom w:val="0"/>
      <w:divBdr>
        <w:top w:val="none" w:sz="0" w:space="0" w:color="auto"/>
        <w:left w:val="none" w:sz="0" w:space="0" w:color="auto"/>
        <w:bottom w:val="none" w:sz="0" w:space="0" w:color="auto"/>
        <w:right w:val="none" w:sz="0" w:space="0" w:color="auto"/>
      </w:divBdr>
    </w:div>
    <w:div w:id="1448887379">
      <w:bodyDiv w:val="1"/>
      <w:marLeft w:val="0"/>
      <w:marRight w:val="0"/>
      <w:marTop w:val="0"/>
      <w:marBottom w:val="0"/>
      <w:divBdr>
        <w:top w:val="none" w:sz="0" w:space="0" w:color="auto"/>
        <w:left w:val="none" w:sz="0" w:space="0" w:color="auto"/>
        <w:bottom w:val="none" w:sz="0" w:space="0" w:color="auto"/>
        <w:right w:val="none" w:sz="0" w:space="0" w:color="auto"/>
      </w:divBdr>
    </w:div>
    <w:div w:id="1767337871">
      <w:bodyDiv w:val="1"/>
      <w:marLeft w:val="0"/>
      <w:marRight w:val="0"/>
      <w:marTop w:val="0"/>
      <w:marBottom w:val="0"/>
      <w:divBdr>
        <w:top w:val="none" w:sz="0" w:space="0" w:color="auto"/>
        <w:left w:val="none" w:sz="0" w:space="0" w:color="auto"/>
        <w:bottom w:val="none" w:sz="0" w:space="0" w:color="auto"/>
        <w:right w:val="none" w:sz="0" w:space="0" w:color="auto"/>
      </w:divBdr>
    </w:div>
    <w:div w:id="1852908832">
      <w:bodyDiv w:val="1"/>
      <w:marLeft w:val="0"/>
      <w:marRight w:val="0"/>
      <w:marTop w:val="0"/>
      <w:marBottom w:val="0"/>
      <w:divBdr>
        <w:top w:val="none" w:sz="0" w:space="0" w:color="auto"/>
        <w:left w:val="none" w:sz="0" w:space="0" w:color="auto"/>
        <w:bottom w:val="none" w:sz="0" w:space="0" w:color="auto"/>
        <w:right w:val="none" w:sz="0" w:space="0" w:color="auto"/>
      </w:divBdr>
    </w:div>
    <w:div w:id="2044744418">
      <w:bodyDiv w:val="1"/>
      <w:marLeft w:val="0"/>
      <w:marRight w:val="0"/>
      <w:marTop w:val="0"/>
      <w:marBottom w:val="0"/>
      <w:divBdr>
        <w:top w:val="none" w:sz="0" w:space="0" w:color="auto"/>
        <w:left w:val="none" w:sz="0" w:space="0" w:color="auto"/>
        <w:bottom w:val="none" w:sz="0" w:space="0" w:color="auto"/>
        <w:right w:val="none" w:sz="0" w:space="0" w:color="auto"/>
      </w:divBdr>
    </w:div>
    <w:div w:id="213116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header" Target="header1.xml" Id="rId13" /><Relationship Type="http://schemas.microsoft.com/office/2020/10/relationships/intelligence" Target="intelligence2.xml" Id="rId18" /><Relationship Type="http://schemas.openxmlformats.org/officeDocument/2006/relationships/customXml" Target="../customXml/item3.xml" Id="rId3" /><Relationship Type="http://schemas.openxmlformats.org/officeDocument/2006/relationships/settings" Target="settings.xml" Id="rId7" /><Relationship Type="http://schemas.openxmlformats.org/officeDocument/2006/relationships/oleObject" Target="embeddings/oleObject1.bin" Id="rId12" /><Relationship Type="http://schemas.openxmlformats.org/officeDocument/2006/relationships/theme" Target="theme/theme1.xml" Id="rId17" /><Relationship Type="http://schemas.openxmlformats.org/officeDocument/2006/relationships/customXml" Target="../customXml/item2.xml" Id="rId2" /><Relationship Type="http://schemas.openxmlformats.org/officeDocument/2006/relationships/fontTable" Target="fontTable.xml" Id="rId16"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wmf" Id="rId11" /><Relationship Type="http://schemas.openxmlformats.org/officeDocument/2006/relationships/numbering" Target="numbering.xml" Id="rId5" /><Relationship Type="http://schemas.openxmlformats.org/officeDocument/2006/relationships/footer" Target="footer2.xml" Id="rId15" /><Relationship Type="http://schemas.openxmlformats.org/officeDocument/2006/relationships/endnotes" Target="endnotes.xml" Id="rId10"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footer" Target="footer1.xml" Id="rId14"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b531abf-3cf9-4053-a0bc-c5926b358925">
      <Terms xmlns="http://schemas.microsoft.com/office/infopath/2007/PartnerControls"/>
    </lcf76f155ced4ddcb4097134ff3c332f>
    <TaxCatchAll xmlns="ad64252b-92e9-4bde-83cb-1f0616b1a971"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8FA22806BB760B4EA0F5E09BCA18DF6D" ma:contentTypeVersion="13" ma:contentTypeDescription="Create a new document." ma:contentTypeScope="" ma:versionID="f6ab401a3541e35a292337ea9c2d506b">
  <xsd:schema xmlns:xsd="http://www.w3.org/2001/XMLSchema" xmlns:xs="http://www.w3.org/2001/XMLSchema" xmlns:p="http://schemas.microsoft.com/office/2006/metadata/properties" xmlns:ns2="2b531abf-3cf9-4053-a0bc-c5926b358925" xmlns:ns3="ad64252b-92e9-4bde-83cb-1f0616b1a971" targetNamespace="http://schemas.microsoft.com/office/2006/metadata/properties" ma:root="true" ma:fieldsID="957650201bf46cce78892215f93ca240" ns2:_="" ns3:_="">
    <xsd:import namespace="2b531abf-3cf9-4053-a0bc-c5926b358925"/>
    <xsd:import namespace="ad64252b-92e9-4bde-83cb-1f0616b1a97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531abf-3cf9-4053-a0bc-c5926b3589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ef85decb-1301-438d-8b3f-81c7864c2a9b"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d64252b-92e9-4bde-83cb-1f0616b1a971"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d04ccda0-a711-4b65-a08e-76a930abf23c}" ma:internalName="TaxCatchAll" ma:showField="CatchAllData" ma:web="ad64252b-92e9-4bde-83cb-1f0616b1a97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6B61544-446C-4076-A06F-DA6388093B98}">
  <ds:schemaRefs>
    <ds:schemaRef ds:uri="http://schemas.microsoft.com/sharepoint/v3/contenttype/forms"/>
  </ds:schemaRefs>
</ds:datastoreItem>
</file>

<file path=customXml/itemProps2.xml><?xml version="1.0" encoding="utf-8"?>
<ds:datastoreItem xmlns:ds="http://schemas.openxmlformats.org/officeDocument/2006/customXml" ds:itemID="{FF7FF04C-E7A7-42A1-86E4-5E442F55A4D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3CEB282-E63C-4DCD-B391-0B40F7D1C37F}">
  <ds:schemaRefs>
    <ds:schemaRef ds:uri="http://schemas.openxmlformats.org/officeDocument/2006/bibliography"/>
  </ds:schemaRefs>
</ds:datastoreItem>
</file>

<file path=customXml/itemProps4.xml><?xml version="1.0" encoding="utf-8"?>
<ds:datastoreItem xmlns:ds="http://schemas.openxmlformats.org/officeDocument/2006/customXml" ds:itemID="{1410B9D2-64CD-4DDE-947B-95EF8768C5B2}"/>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4</ap:DocSecurity>
  <ap:ScaleCrop>false</ap:ScaleCrop>
  <ap:Company>CCUBB</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1</dc:title>
  <dc:subject/>
  <dc:creator>florin</dc:creator>
  <keywords/>
  <lastModifiedBy>CONSTANTIN MIERLĂ</lastModifiedBy>
  <revision>31</revision>
  <lastPrinted>2003-11-04T08:47:00.0000000Z</lastPrinted>
  <dcterms:created xsi:type="dcterms:W3CDTF">2019-03-13T04:57:00.0000000Z</dcterms:created>
  <dcterms:modified xsi:type="dcterms:W3CDTF">2024-06-25T18:05:07.6736776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FA22806BB760B4EA0F5E09BCA18DF6D</vt:lpwstr>
  </property>
  <property fmtid="{D5CDD505-2E9C-101B-9397-08002B2CF9AE}" pid="3" name="MediaServiceImageTags">
    <vt:lpwstr/>
  </property>
</Properties>
</file>